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21E73" w14:textId="77777777" w:rsidR="00261613" w:rsidRDefault="00261613" w:rsidP="00261613">
      <w:pPr>
        <w:pStyle w:val="Heading1"/>
      </w:pPr>
      <w:bookmarkStart w:id="0" w:name="_Toc513727483"/>
      <w:r>
        <w:t>Appendix A: Base Project Requirements</w:t>
      </w:r>
      <w:bookmarkEnd w:id="0"/>
    </w:p>
    <w:p w14:paraId="1906E704"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38D931A3" w14:textId="77777777" w:rsidR="00261613" w:rsidRPr="00B21068" w:rsidRDefault="00261613" w:rsidP="00261613">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7F5201FE" w14:textId="77777777" w:rsidR="00261613" w:rsidRPr="00B21068" w:rsidRDefault="00261613" w:rsidP="00261613">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08236DE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523CF24A"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0727EEE2"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2203FA18"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0D9E21B8"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6804FC3"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03809CFF"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78139C1B"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23589DDD"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19ACEA0D"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199BA222"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02A7A8A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74FEC2C5"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6C82FC2C"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78111772"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2BD6D2B" w14:textId="77777777" w:rsidR="00261613"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7811F517"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3F477D4"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34A5DF40"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5A726EEB"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731610F3"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3095237A"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647EDA0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71804A03" w14:textId="77777777" w:rsidR="00261613" w:rsidRPr="00B21068" w:rsidRDefault="00261613" w:rsidP="00261613">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61A449C0" w14:textId="77777777" w:rsidR="00261613" w:rsidRPr="00B21068" w:rsidRDefault="00261613" w:rsidP="00261613">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76AE43E8" w14:textId="77777777" w:rsidR="00261613" w:rsidRPr="00B21068" w:rsidRDefault="00261613" w:rsidP="00261613">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6701079" w14:textId="77777777" w:rsidR="00261613" w:rsidRPr="00B21068" w:rsidRDefault="00261613" w:rsidP="00261613">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6434A8BA" w14:textId="77777777" w:rsidR="00261613" w:rsidRPr="00B21068" w:rsidRDefault="00261613" w:rsidP="00261613">
      <w:r w:rsidRPr="00B21068">
        <w:t>Along with the Game Café System holding records of Membership details, such as name, address, telephone number, date of birth (if younger than 18 years of age) and the type of membership</w:t>
      </w:r>
      <w:r>
        <w:t>,</w:t>
      </w:r>
      <w:r w:rsidRPr="00B21068">
        <w:t xml:space="preserve"> </w:t>
      </w:r>
      <w:r>
        <w:t>t</w:t>
      </w:r>
      <w:r w:rsidRPr="00B21068">
        <w:t>his information must be encrypted in the production version of the Game Café System</w:t>
      </w:r>
      <w:r>
        <w:t>.</w:t>
      </w:r>
      <w:r w:rsidRPr="00B21068">
        <w:t xml:space="preserve"> </w:t>
      </w:r>
      <w:r>
        <w:t>B</w:t>
      </w:r>
      <w:r w:rsidRPr="00B21068">
        <w:t>ut such encryption is not necessary in the prototype (</w:t>
      </w:r>
      <w:r>
        <w:t xml:space="preserve">although, </w:t>
      </w:r>
      <w:r w:rsidRPr="00B21068">
        <w:t>there should be a plan for encryption). In addition, the Game Café System is to hold details for eSports Events.</w:t>
      </w:r>
    </w:p>
    <w:p w14:paraId="5339DF4E" w14:textId="77777777" w:rsidR="00261613" w:rsidRDefault="00261613" w:rsidP="00261613">
      <w:pPr>
        <w:sectPr w:rsidR="00261613" w:rsidSect="00261613">
          <w:footerReference w:type="first" r:id="rId8"/>
          <w:pgSz w:w="12240" w:h="15840"/>
          <w:pgMar w:top="1440" w:right="1440" w:bottom="1440" w:left="1440" w:header="708" w:footer="708" w:gutter="0"/>
          <w:cols w:space="708"/>
          <w:titlePg/>
          <w:docGrid w:linePitch="360"/>
        </w:sectPr>
      </w:pPr>
    </w:p>
    <w:p w14:paraId="6E389736" w14:textId="77777777" w:rsidR="00261613" w:rsidRDefault="00261613" w:rsidP="00261613">
      <w:pPr>
        <w:pStyle w:val="Heading1"/>
      </w:pPr>
      <w:bookmarkStart w:id="1" w:name="_Toc513727484"/>
      <w:r>
        <w:lastRenderedPageBreak/>
        <w:t>Appendix B: User Stories</w:t>
      </w:r>
      <w:bookmarkEnd w:id="1"/>
    </w:p>
    <w:p w14:paraId="0C0DF7B1" w14:textId="77777777" w:rsidR="00261613" w:rsidRDefault="00261613" w:rsidP="00261613">
      <w:pPr>
        <w:pStyle w:val="Heading2"/>
      </w:pPr>
      <w:bookmarkStart w:id="2" w:name="_Toc513727485"/>
      <w:r>
        <w:t>Game Café Staff Member User Stories</w:t>
      </w:r>
      <w:bookmarkEnd w:id="2"/>
    </w:p>
    <w:p w14:paraId="0EE40B8F"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5D9C20A6"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499D66E2"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3680B921"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034AF657"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6DD928CA"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3EFECEA3"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504A1A5B"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45E1F86A"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0903CECE"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72217592"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08A85FD9" w14:textId="77777777" w:rsidR="00261613" w:rsidRPr="00861293" w:rsidRDefault="00261613" w:rsidP="00261613">
      <w:pPr>
        <w:pStyle w:val="ListParagraph"/>
        <w:numPr>
          <w:ilvl w:val="0"/>
          <w:numId w:val="7"/>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3E71BA69" w14:textId="77777777" w:rsidR="00261613" w:rsidRDefault="00261613" w:rsidP="00261613"/>
    <w:p w14:paraId="2C0918ED" w14:textId="77777777" w:rsidR="00261613" w:rsidRDefault="00261613" w:rsidP="00261613">
      <w:pPr>
        <w:pStyle w:val="Heading2"/>
      </w:pPr>
      <w:bookmarkStart w:id="3" w:name="_Toc513727486"/>
      <w:r>
        <w:t>Game Café Member (Patron) User Stories</w:t>
      </w:r>
      <w:bookmarkEnd w:id="3"/>
    </w:p>
    <w:p w14:paraId="740DFA36" w14:textId="77777777" w:rsidR="00261613" w:rsidRPr="00E26980" w:rsidRDefault="00261613" w:rsidP="00261613">
      <w:pPr>
        <w:pStyle w:val="ListParagraph"/>
        <w:widowControl/>
        <w:numPr>
          <w:ilvl w:val="0"/>
          <w:numId w:val="6"/>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5744D9B5" w14:textId="77777777" w:rsidR="00261613" w:rsidRPr="00E26980" w:rsidRDefault="00261613" w:rsidP="00261613">
      <w:pPr>
        <w:pStyle w:val="ListParagraph"/>
        <w:widowControl/>
        <w:numPr>
          <w:ilvl w:val="0"/>
          <w:numId w:val="6"/>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760EAC5" w14:textId="77777777" w:rsidR="00261613" w:rsidRDefault="00261613" w:rsidP="00261613"/>
    <w:p w14:paraId="2C1B3E44" w14:textId="77777777" w:rsidR="00261613" w:rsidRDefault="00261613" w:rsidP="00261613">
      <w:pPr>
        <w:sectPr w:rsidR="00261613" w:rsidSect="00E95811">
          <w:footerReference w:type="first" r:id="rId9"/>
          <w:pgSz w:w="12240" w:h="15840"/>
          <w:pgMar w:top="1440" w:right="1440" w:bottom="1440" w:left="1440" w:header="708" w:footer="708" w:gutter="0"/>
          <w:cols w:space="708"/>
          <w:titlePg/>
          <w:docGrid w:linePitch="360"/>
        </w:sectPr>
      </w:pPr>
    </w:p>
    <w:p w14:paraId="2C30811C" w14:textId="77777777" w:rsidR="00004FCE" w:rsidRDefault="00004FCE" w:rsidP="00261613">
      <w:pPr>
        <w:pStyle w:val="Heading1"/>
        <w:sectPr w:rsidR="00004FCE" w:rsidSect="00004FCE">
          <w:footerReference w:type="default" r:id="rId10"/>
          <w:pgSz w:w="12240" w:h="15840"/>
          <w:pgMar w:top="1440" w:right="1440" w:bottom="1440" w:left="1440" w:header="708" w:footer="708" w:gutter="0"/>
          <w:pgNumType w:fmt="upperLetter" w:start="3"/>
          <w:cols w:space="708"/>
          <w:docGrid w:linePitch="360"/>
        </w:sectPr>
      </w:pPr>
      <w:bookmarkStart w:id="4" w:name="_Toc513727487"/>
    </w:p>
    <w:p w14:paraId="5BD5D0CF" w14:textId="77777777" w:rsidR="00261613" w:rsidRDefault="00261613" w:rsidP="00261613">
      <w:pPr>
        <w:pStyle w:val="Heading1"/>
      </w:pPr>
      <w:r>
        <w:t>Appendix C: Requirement Definition</w:t>
      </w:r>
      <w:bookmarkEnd w:id="4"/>
    </w:p>
    <w:p w14:paraId="34B87389" w14:textId="77777777" w:rsidR="00261613" w:rsidRPr="00B21068" w:rsidRDefault="00261613" w:rsidP="00261613">
      <w:pPr>
        <w:pStyle w:val="Heading2"/>
        <w:rPr>
          <w:b/>
        </w:rPr>
      </w:pPr>
      <w:bookmarkStart w:id="5" w:name="_Toc513727488"/>
      <w:r w:rsidRPr="00B21068">
        <w:rPr>
          <w:b/>
        </w:rPr>
        <w:t>Functional Requirements</w:t>
      </w:r>
      <w:bookmarkEnd w:id="5"/>
    </w:p>
    <w:p w14:paraId="23351C8C" w14:textId="77777777" w:rsidR="00261613" w:rsidRDefault="00261613" w:rsidP="00261613">
      <w:r w:rsidRPr="00B21068">
        <w:t>The functional requirements are the basic stories which the program must satisfy to properly function</w:t>
      </w:r>
      <w:r>
        <w:t>:</w:t>
      </w:r>
    </w:p>
    <w:p w14:paraId="4794EF2A" w14:textId="77777777" w:rsidR="00261613" w:rsidRPr="00B21068" w:rsidRDefault="00261613" w:rsidP="00261613"/>
    <w:p w14:paraId="37A802F6" w14:textId="77777777" w:rsidR="00261613" w:rsidRPr="00F9720E" w:rsidRDefault="00261613" w:rsidP="00261613">
      <w:pPr>
        <w:rPr>
          <w:b/>
          <w:i/>
        </w:rPr>
      </w:pPr>
      <w:r w:rsidRPr="00F9720E">
        <w:rPr>
          <w:b/>
        </w:rPr>
        <w:t>The user must be able to interact with UI elements with the mouse</w:t>
      </w:r>
    </w:p>
    <w:p w14:paraId="43867600" w14:textId="77777777" w:rsidR="00261613" w:rsidRDefault="00261613" w:rsidP="00261613">
      <w:r>
        <w:t>This is required to allow the user to navigate the system, select options from menus, select input, etc. which allows the user to control the program.</w:t>
      </w:r>
    </w:p>
    <w:p w14:paraId="1869C7A7" w14:textId="77777777" w:rsidR="00261613" w:rsidRDefault="00261613" w:rsidP="00261613"/>
    <w:p w14:paraId="2D1D097E" w14:textId="77777777" w:rsidR="00261613" w:rsidRPr="00F9720E" w:rsidRDefault="00261613" w:rsidP="00261613">
      <w:pPr>
        <w:rPr>
          <w:b/>
        </w:rPr>
      </w:pPr>
      <w:r w:rsidRPr="00F9720E">
        <w:rPr>
          <w:b/>
        </w:rPr>
        <w:t>The user must be able to input information using the keyboard</w:t>
      </w:r>
    </w:p>
    <w:p w14:paraId="4E01E69D" w14:textId="77777777" w:rsidR="00261613" w:rsidRDefault="00261613" w:rsidP="00261613">
      <w:r>
        <w:t>This is required to allow the user to type in required fields, such as to search a database or add new instances/fields.</w:t>
      </w:r>
    </w:p>
    <w:p w14:paraId="39F8E595" w14:textId="77777777" w:rsidR="00261613" w:rsidRDefault="00261613" w:rsidP="00261613"/>
    <w:p w14:paraId="1C8C6916" w14:textId="77777777" w:rsidR="00261613" w:rsidRPr="00F9720E" w:rsidRDefault="00261613" w:rsidP="00261613">
      <w:pPr>
        <w:rPr>
          <w:b/>
          <w:i/>
        </w:rPr>
      </w:pPr>
      <w:r w:rsidRPr="00F9720E">
        <w:rPr>
          <w:b/>
        </w:rPr>
        <w:t>The user interface must be easy to read and use, with a consistent aesthetic style</w:t>
      </w:r>
    </w:p>
    <w:p w14:paraId="51A8304E" w14:textId="77777777" w:rsidR="00261613" w:rsidRDefault="00261613" w:rsidP="00261613">
      <w:r>
        <w:t>This helps to ensure that users understand how to use the program, and so can navigate and perform the function of the program.</w:t>
      </w:r>
    </w:p>
    <w:p w14:paraId="3C520CD5" w14:textId="77777777" w:rsidR="00261613" w:rsidRDefault="00261613" w:rsidP="00261613"/>
    <w:p w14:paraId="32C321D2" w14:textId="77777777" w:rsidR="00261613" w:rsidRPr="00F9720E" w:rsidRDefault="00261613" w:rsidP="00261613">
      <w:pPr>
        <w:rPr>
          <w:b/>
          <w:i/>
        </w:rPr>
      </w:pPr>
      <w:r w:rsidRPr="00F9720E">
        <w:rPr>
          <w:b/>
        </w:rPr>
        <w:t>The user must be able to view database entries, as a list of all entries and individual entries</w:t>
      </w:r>
    </w:p>
    <w:p w14:paraId="02F531FC" w14:textId="77777777" w:rsidR="00261613" w:rsidRDefault="00261613" w:rsidP="00261613">
      <w:r>
        <w:t>This allows the user to view the data which will be used in the program.</w:t>
      </w:r>
    </w:p>
    <w:p w14:paraId="138B48F9" w14:textId="77777777" w:rsidR="00261613" w:rsidRDefault="00261613" w:rsidP="00261613"/>
    <w:p w14:paraId="617B2351" w14:textId="77777777" w:rsidR="00261613" w:rsidRPr="00F9720E" w:rsidRDefault="00261613" w:rsidP="00261613">
      <w:pPr>
        <w:rPr>
          <w:b/>
          <w:i/>
        </w:rPr>
      </w:pPr>
      <w:r w:rsidRPr="00F9720E">
        <w:rPr>
          <w:b/>
        </w:rPr>
        <w:t>The user must be able to search a database by name of data entry</w:t>
      </w:r>
    </w:p>
    <w:p w14:paraId="4C06C75F" w14:textId="77777777" w:rsidR="00261613" w:rsidRDefault="00261613" w:rsidP="00261613">
      <w:r>
        <w:t>This allows the user to find specific data when required.</w:t>
      </w:r>
    </w:p>
    <w:p w14:paraId="3B1B6566" w14:textId="77777777" w:rsidR="00261613" w:rsidRDefault="00261613" w:rsidP="00261613"/>
    <w:p w14:paraId="250DC463" w14:textId="77777777" w:rsidR="00261613" w:rsidRPr="00F9720E" w:rsidRDefault="00261613" w:rsidP="00261613">
      <w:pPr>
        <w:rPr>
          <w:b/>
          <w:i/>
        </w:rPr>
      </w:pPr>
      <w:r w:rsidRPr="00F9720E">
        <w:rPr>
          <w:b/>
        </w:rPr>
        <w:t>The user must be able to sort a database by each individual data field</w:t>
      </w:r>
    </w:p>
    <w:p w14:paraId="1C33C4A3" w14:textId="77777777" w:rsidR="00261613" w:rsidRDefault="00261613" w:rsidP="00261613">
      <w:r>
        <w:t>This allows the user alternate ways to view their data based on individual fields to find differences, patterns, etc.</w:t>
      </w:r>
    </w:p>
    <w:p w14:paraId="090B5D50" w14:textId="77777777" w:rsidR="00261613" w:rsidRDefault="00261613" w:rsidP="00261613"/>
    <w:p w14:paraId="14076D1A" w14:textId="77777777" w:rsidR="00261613" w:rsidRDefault="00261613" w:rsidP="00261613">
      <w:pPr>
        <w:pStyle w:val="Heading3"/>
        <w:rPr>
          <w:i w:val="0"/>
          <w:color w:val="000000" w:themeColor="text1"/>
        </w:rPr>
      </w:pPr>
      <w:bookmarkStart w:id="6" w:name="_Toc513727489"/>
      <w:r w:rsidRPr="00F9720E">
        <w:rPr>
          <w:b/>
          <w:color w:val="000000" w:themeColor="text1"/>
        </w:rPr>
        <w:t>The user must be able to add new entries to a database</w:t>
      </w:r>
      <w:bookmarkEnd w:id="6"/>
    </w:p>
    <w:p w14:paraId="7BF14A45" w14:textId="77777777" w:rsidR="00261613" w:rsidRDefault="00261613" w:rsidP="00261613">
      <w:r>
        <w:t>This allows the user to extend the database when new data entries are required.</w:t>
      </w:r>
    </w:p>
    <w:p w14:paraId="72BB325F" w14:textId="77777777" w:rsidR="00261613" w:rsidRDefault="00261613" w:rsidP="00261613"/>
    <w:p w14:paraId="128869B7" w14:textId="77777777" w:rsidR="00261613" w:rsidRDefault="00261613" w:rsidP="00261613"/>
    <w:p w14:paraId="164C470F" w14:textId="77777777" w:rsidR="00261613" w:rsidRPr="00AE703B" w:rsidRDefault="00261613" w:rsidP="00261613">
      <w:pPr>
        <w:rPr>
          <w:b/>
          <w:i/>
        </w:rPr>
      </w:pPr>
      <w:r w:rsidRPr="00AE703B">
        <w:rPr>
          <w:b/>
        </w:rPr>
        <w:t>The user must be able to maintain data entries</w:t>
      </w:r>
    </w:p>
    <w:p w14:paraId="074EB90F" w14:textId="77777777" w:rsidR="00261613" w:rsidRDefault="00261613" w:rsidP="00261613">
      <w:r>
        <w:t>This allows the user to edit, update and remove data entries when required.</w:t>
      </w:r>
    </w:p>
    <w:p w14:paraId="721E272C" w14:textId="77777777" w:rsidR="00261613" w:rsidRDefault="00261613" w:rsidP="00261613"/>
    <w:p w14:paraId="09D1C211" w14:textId="77777777" w:rsidR="00261613" w:rsidRPr="00F9720E" w:rsidRDefault="00261613" w:rsidP="00261613">
      <w:pPr>
        <w:rPr>
          <w:b/>
          <w:i/>
        </w:rPr>
      </w:pPr>
      <w:r w:rsidRPr="00F9720E">
        <w:rPr>
          <w:b/>
        </w:rPr>
        <w:t>The system must associate bookings and ticket purchases with members for pricing</w:t>
      </w:r>
    </w:p>
    <w:p w14:paraId="4F0EBC0C" w14:textId="77777777" w:rsidR="00261613" w:rsidRDefault="00261613" w:rsidP="00261613">
      <w:r>
        <w:t>This allows the program to automatically adjust pricing depending on whether the customer is in the member database.</w:t>
      </w:r>
    </w:p>
    <w:p w14:paraId="03510935" w14:textId="77777777" w:rsidR="00261613" w:rsidRDefault="00261613" w:rsidP="00261613"/>
    <w:p w14:paraId="56DAD87F" w14:textId="77777777" w:rsidR="00261613" w:rsidRDefault="00261613" w:rsidP="00261613">
      <w:pPr>
        <w:pStyle w:val="Heading2"/>
        <w:rPr>
          <w:b/>
        </w:rPr>
      </w:pPr>
      <w:bookmarkStart w:id="7" w:name="_Toc513727490"/>
      <w:r>
        <w:rPr>
          <w:b/>
        </w:rPr>
        <w:t>Non-Functional Requirements</w:t>
      </w:r>
      <w:bookmarkEnd w:id="7"/>
    </w:p>
    <w:p w14:paraId="24B05A5B" w14:textId="77777777" w:rsidR="00261613" w:rsidRDefault="00261613" w:rsidP="00261613">
      <w:r w:rsidRPr="0092340A">
        <w:t xml:space="preserve">The non-functional requirements are features which are not essential for the program to function, </w:t>
      </w:r>
      <w:r>
        <w:t>although they</w:t>
      </w:r>
      <w:r w:rsidRPr="0092340A">
        <w:t xml:space="preserve"> are required for the program to be successful</w:t>
      </w:r>
      <w:r>
        <w:t>:</w:t>
      </w:r>
    </w:p>
    <w:p w14:paraId="1C8713DA" w14:textId="77777777" w:rsidR="00261613" w:rsidRPr="0092340A" w:rsidRDefault="00261613" w:rsidP="00261613"/>
    <w:p w14:paraId="05114DEB" w14:textId="77777777" w:rsidR="00261613" w:rsidRPr="00AE703B" w:rsidRDefault="00261613" w:rsidP="00261613">
      <w:pPr>
        <w:rPr>
          <w:b/>
          <w:i/>
        </w:rPr>
      </w:pPr>
      <w:r w:rsidRPr="00AE703B">
        <w:rPr>
          <w:b/>
        </w:rPr>
        <w:t>The system must give separate user privileges to a standard user (Café employee) and an Administrator</w:t>
      </w:r>
    </w:p>
    <w:p w14:paraId="03E6DAEF" w14:textId="77777777" w:rsidR="00261613" w:rsidRDefault="00261613" w:rsidP="00261613">
      <w:r>
        <w:t>This gives extra functions to administrators, as they are in control of the program.</w:t>
      </w:r>
    </w:p>
    <w:p w14:paraId="4A69BCE5" w14:textId="77777777" w:rsidR="00261613" w:rsidRPr="00AE703B" w:rsidRDefault="00261613" w:rsidP="00261613">
      <w:pPr>
        <w:rPr>
          <w:b/>
          <w:i/>
        </w:rPr>
      </w:pPr>
      <w:r w:rsidRPr="00AE703B">
        <w:rPr>
          <w:b/>
        </w:rPr>
        <w:t>The response time when a UI button/element is pressed should be no longer than 0.5 seconds</w:t>
      </w:r>
    </w:p>
    <w:p w14:paraId="55806E43" w14:textId="77777777" w:rsidR="00261613" w:rsidRDefault="00261613" w:rsidP="00261613">
      <w:r>
        <w:t>Navigating through menus should be fast and so a quick response time is needed so that the user does not become frustrated.</w:t>
      </w:r>
    </w:p>
    <w:p w14:paraId="3B12EEB6" w14:textId="77777777" w:rsidR="00261613" w:rsidRPr="00AE703B" w:rsidRDefault="00261613" w:rsidP="00261613">
      <w:pPr>
        <w:rPr>
          <w:b/>
          <w:i/>
        </w:rPr>
      </w:pPr>
      <w:r w:rsidRPr="00AE703B">
        <w:rPr>
          <w:b/>
        </w:rPr>
        <w:t>The program should run on Windows 7 and above.</w:t>
      </w:r>
    </w:p>
    <w:p w14:paraId="605C84F2" w14:textId="77777777" w:rsidR="00261613" w:rsidRDefault="00261613" w:rsidP="00261613">
      <w:r>
        <w:t>This ensures there are no compatibility issues with running the system on different devices.</w:t>
      </w:r>
    </w:p>
    <w:p w14:paraId="58652708" w14:textId="77777777" w:rsidR="00261613" w:rsidRPr="00AE703B" w:rsidRDefault="00261613" w:rsidP="00261613">
      <w:pPr>
        <w:rPr>
          <w:b/>
          <w:i/>
        </w:rPr>
      </w:pPr>
      <w:r w:rsidRPr="00AE703B">
        <w:rPr>
          <w:b/>
        </w:rPr>
        <w:t>Databases should be encrypted so that data cannot be stolen.</w:t>
      </w:r>
    </w:p>
    <w:p w14:paraId="3B97460F" w14:textId="77777777" w:rsidR="00261613" w:rsidRDefault="00261613" w:rsidP="00261613">
      <w:r>
        <w:t>This prevents sensitive or private information being stolen which could violate the privacy of customers.</w:t>
      </w:r>
    </w:p>
    <w:p w14:paraId="3567735C" w14:textId="77777777" w:rsidR="00261613" w:rsidRPr="00AE703B" w:rsidRDefault="00261613" w:rsidP="00261613">
      <w:pPr>
        <w:rPr>
          <w:b/>
          <w:i/>
        </w:rPr>
      </w:pPr>
      <w:r w:rsidRPr="00AE703B">
        <w:rPr>
          <w:b/>
        </w:rPr>
        <w:t>Sensitive data should be hidden to users.</w:t>
      </w:r>
    </w:p>
    <w:p w14:paraId="5CC155F4" w14:textId="77777777" w:rsidR="00261613" w:rsidRPr="00DA0F40" w:rsidRDefault="00261613" w:rsidP="00261613">
      <w:r>
        <w:t>This prevents private information from being stolen or manipulated.</w:t>
      </w:r>
    </w:p>
    <w:p w14:paraId="000B6110" w14:textId="77777777" w:rsidR="00261613" w:rsidRDefault="00261613" w:rsidP="00261613">
      <w:r>
        <w:t xml:space="preserve">These requirements can now be interpreted as tasks, for use in the SCRUM project-management system. </w:t>
      </w:r>
    </w:p>
    <w:p w14:paraId="6D7E0C04" w14:textId="77777777" w:rsidR="00F04E0E" w:rsidRDefault="00261613" w:rsidP="00261613">
      <w:pPr>
        <w:sectPr w:rsidR="00F04E0E" w:rsidSect="00AF1141">
          <w:footerReference w:type="default" r:id="rId11"/>
          <w:type w:val="continuous"/>
          <w:pgSz w:w="12240" w:h="15840"/>
          <w:pgMar w:top="1440" w:right="1440" w:bottom="1440" w:left="1440" w:header="708" w:footer="708" w:gutter="0"/>
          <w:pgNumType w:fmt="numberInDash" w:start="1"/>
          <w:cols w:space="708"/>
          <w:docGrid w:linePitch="360"/>
        </w:sectPr>
      </w:pPr>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8981F70" w14:textId="77777777" w:rsidR="00541391" w:rsidRDefault="00F04E0E" w:rsidP="00F04E0E">
      <w:pPr>
        <w:pStyle w:val="Heading1"/>
        <w:rPr>
          <w:noProof/>
        </w:rPr>
      </w:pPr>
      <w:r>
        <w:lastRenderedPageBreak/>
        <w:t>Appendix D: Figures</w:t>
      </w:r>
      <w:r w:rsidR="00FF6BF2">
        <w:fldChar w:fldCharType="begin"/>
      </w:r>
      <w:r w:rsidR="00FF6BF2">
        <w:instrText xml:space="preserve"> TOC \h \z \c "Figure" </w:instrText>
      </w:r>
      <w:r w:rsidR="00FF6BF2">
        <w:fldChar w:fldCharType="separate"/>
      </w:r>
    </w:p>
    <w:p w14:paraId="5FA3B09E" w14:textId="642D7C22" w:rsidR="00541391" w:rsidRDefault="00413282">
      <w:pPr>
        <w:pStyle w:val="TableofFigures"/>
        <w:tabs>
          <w:tab w:val="right" w:leader="dot" w:pos="9350"/>
        </w:tabs>
        <w:rPr>
          <w:rFonts w:asciiTheme="minorHAnsi" w:eastAsiaTheme="minorEastAsia" w:hAnsiTheme="minorHAnsi"/>
          <w:noProof/>
          <w:lang w:val="en-US"/>
        </w:rPr>
      </w:pPr>
      <w:hyperlink w:anchor="_Toc513803879" w:history="1">
        <w:r w:rsidR="00541391" w:rsidRPr="004C786A">
          <w:rPr>
            <w:rStyle w:val="Hyperlink"/>
            <w:noProof/>
          </w:rPr>
          <w:t>Figure 1: The base Game Cafe Mind Map, using the base-requirements suggested in the assignment brief. (Chris Pryor, 2018)</w:t>
        </w:r>
        <w:r w:rsidR="00541391">
          <w:rPr>
            <w:noProof/>
            <w:webHidden/>
          </w:rPr>
          <w:tab/>
          <w:t>D</w:t>
        </w:r>
        <w:r w:rsidR="00541391">
          <w:rPr>
            <w:noProof/>
            <w:webHidden/>
          </w:rPr>
          <w:fldChar w:fldCharType="begin"/>
        </w:r>
        <w:r w:rsidR="00541391">
          <w:rPr>
            <w:noProof/>
            <w:webHidden/>
          </w:rPr>
          <w:instrText xml:space="preserve"> PAGEREF _Toc513803879 \h </w:instrText>
        </w:r>
        <w:r w:rsidR="00541391">
          <w:rPr>
            <w:noProof/>
            <w:webHidden/>
          </w:rPr>
        </w:r>
        <w:r w:rsidR="00541391">
          <w:rPr>
            <w:noProof/>
            <w:webHidden/>
          </w:rPr>
          <w:fldChar w:fldCharType="separate"/>
        </w:r>
        <w:r w:rsidR="00541391">
          <w:rPr>
            <w:noProof/>
            <w:webHidden/>
          </w:rPr>
          <w:t>- 2 -</w:t>
        </w:r>
        <w:r w:rsidR="00541391">
          <w:rPr>
            <w:noProof/>
            <w:webHidden/>
          </w:rPr>
          <w:fldChar w:fldCharType="end"/>
        </w:r>
      </w:hyperlink>
    </w:p>
    <w:p w14:paraId="25BB8267" w14:textId="40001CD6" w:rsidR="00541391" w:rsidRDefault="00413282">
      <w:pPr>
        <w:pStyle w:val="TableofFigures"/>
        <w:tabs>
          <w:tab w:val="right" w:leader="dot" w:pos="9350"/>
        </w:tabs>
        <w:rPr>
          <w:rFonts w:asciiTheme="minorHAnsi" w:eastAsiaTheme="minorEastAsia" w:hAnsiTheme="minorHAnsi"/>
          <w:noProof/>
          <w:lang w:val="en-US"/>
        </w:rPr>
      </w:pPr>
      <w:hyperlink w:anchor="_Toc513803880" w:history="1">
        <w:r w:rsidR="00541391" w:rsidRPr="004C786A">
          <w:rPr>
            <w:rStyle w:val="Hyperlink"/>
            <w:noProof/>
          </w:rPr>
          <w:t>Figure 2: Game Cafe Management System WBS.</w:t>
        </w:r>
        <w:r w:rsidR="00541391">
          <w:rPr>
            <w:noProof/>
            <w:webHidden/>
          </w:rPr>
          <w:tab/>
          <w:t>D</w:t>
        </w:r>
        <w:r w:rsidR="00541391">
          <w:rPr>
            <w:noProof/>
            <w:webHidden/>
          </w:rPr>
          <w:fldChar w:fldCharType="begin"/>
        </w:r>
        <w:r w:rsidR="00541391">
          <w:rPr>
            <w:noProof/>
            <w:webHidden/>
          </w:rPr>
          <w:instrText xml:space="preserve"> PAGEREF _Toc513803880 \h </w:instrText>
        </w:r>
        <w:r w:rsidR="00541391">
          <w:rPr>
            <w:noProof/>
            <w:webHidden/>
          </w:rPr>
        </w:r>
        <w:r w:rsidR="00541391">
          <w:rPr>
            <w:noProof/>
            <w:webHidden/>
          </w:rPr>
          <w:fldChar w:fldCharType="separate"/>
        </w:r>
        <w:r w:rsidR="00541391">
          <w:rPr>
            <w:noProof/>
            <w:webHidden/>
          </w:rPr>
          <w:t>- 3 -</w:t>
        </w:r>
        <w:r w:rsidR="00541391">
          <w:rPr>
            <w:noProof/>
            <w:webHidden/>
          </w:rPr>
          <w:fldChar w:fldCharType="end"/>
        </w:r>
      </w:hyperlink>
    </w:p>
    <w:p w14:paraId="25867D90" w14:textId="5F5F1A94" w:rsidR="00541391" w:rsidRDefault="00413282">
      <w:pPr>
        <w:pStyle w:val="TableofFigures"/>
        <w:tabs>
          <w:tab w:val="right" w:leader="dot" w:pos="9350"/>
        </w:tabs>
        <w:rPr>
          <w:rFonts w:asciiTheme="minorHAnsi" w:eastAsiaTheme="minorEastAsia" w:hAnsiTheme="minorHAnsi"/>
          <w:noProof/>
          <w:lang w:val="en-US"/>
        </w:rPr>
      </w:pPr>
      <w:hyperlink w:anchor="_Toc513803881" w:history="1">
        <w:r w:rsidR="00541391" w:rsidRPr="004C786A">
          <w:rPr>
            <w:rStyle w:val="Hyperlink"/>
            <w:noProof/>
          </w:rPr>
          <w:t>Figure 3: Game Cafe Robustness Diagram for Staff Members.</w:t>
        </w:r>
        <w:r w:rsidR="00541391">
          <w:rPr>
            <w:noProof/>
            <w:webHidden/>
          </w:rPr>
          <w:tab/>
          <w:t>D</w:t>
        </w:r>
        <w:r w:rsidR="00541391">
          <w:rPr>
            <w:noProof/>
            <w:webHidden/>
          </w:rPr>
          <w:fldChar w:fldCharType="begin"/>
        </w:r>
        <w:r w:rsidR="00541391">
          <w:rPr>
            <w:noProof/>
            <w:webHidden/>
          </w:rPr>
          <w:instrText xml:space="preserve"> PAGEREF _Toc513803881 \h </w:instrText>
        </w:r>
        <w:r w:rsidR="00541391">
          <w:rPr>
            <w:noProof/>
            <w:webHidden/>
          </w:rPr>
        </w:r>
        <w:r w:rsidR="00541391">
          <w:rPr>
            <w:noProof/>
            <w:webHidden/>
          </w:rPr>
          <w:fldChar w:fldCharType="separate"/>
        </w:r>
        <w:r w:rsidR="00541391">
          <w:rPr>
            <w:noProof/>
            <w:webHidden/>
          </w:rPr>
          <w:t>- 5 -</w:t>
        </w:r>
        <w:r w:rsidR="00541391">
          <w:rPr>
            <w:noProof/>
            <w:webHidden/>
          </w:rPr>
          <w:fldChar w:fldCharType="end"/>
        </w:r>
      </w:hyperlink>
    </w:p>
    <w:p w14:paraId="338BD67A" w14:textId="5E8B7BA0" w:rsidR="00541391" w:rsidRDefault="00413282">
      <w:pPr>
        <w:pStyle w:val="TableofFigures"/>
        <w:tabs>
          <w:tab w:val="right" w:leader="dot" w:pos="9350"/>
        </w:tabs>
        <w:rPr>
          <w:rFonts w:asciiTheme="minorHAnsi" w:eastAsiaTheme="minorEastAsia" w:hAnsiTheme="minorHAnsi"/>
          <w:noProof/>
          <w:lang w:val="en-US"/>
        </w:rPr>
      </w:pPr>
      <w:hyperlink w:anchor="_Toc513803882" w:history="1">
        <w:r w:rsidR="00541391" w:rsidRPr="004C786A">
          <w:rPr>
            <w:rStyle w:val="Hyperlink"/>
            <w:noProof/>
          </w:rPr>
          <w:t>Figure 4: Sequence Diagram for a Staff Member to add information to the management system's database.</w:t>
        </w:r>
        <w:r w:rsidR="00541391">
          <w:rPr>
            <w:noProof/>
            <w:webHidden/>
          </w:rPr>
          <w:tab/>
          <w:t>D</w:t>
        </w:r>
        <w:r w:rsidR="00541391">
          <w:rPr>
            <w:noProof/>
            <w:webHidden/>
          </w:rPr>
          <w:fldChar w:fldCharType="begin"/>
        </w:r>
        <w:r w:rsidR="00541391">
          <w:rPr>
            <w:noProof/>
            <w:webHidden/>
          </w:rPr>
          <w:instrText xml:space="preserve"> PAGEREF _Toc513803882 \h </w:instrText>
        </w:r>
        <w:r w:rsidR="00541391">
          <w:rPr>
            <w:noProof/>
            <w:webHidden/>
          </w:rPr>
        </w:r>
        <w:r w:rsidR="00541391">
          <w:rPr>
            <w:noProof/>
            <w:webHidden/>
          </w:rPr>
          <w:fldChar w:fldCharType="separate"/>
        </w:r>
        <w:r w:rsidR="00541391">
          <w:rPr>
            <w:noProof/>
            <w:webHidden/>
          </w:rPr>
          <w:t>- 6 -</w:t>
        </w:r>
        <w:r w:rsidR="00541391">
          <w:rPr>
            <w:noProof/>
            <w:webHidden/>
          </w:rPr>
          <w:fldChar w:fldCharType="end"/>
        </w:r>
      </w:hyperlink>
    </w:p>
    <w:p w14:paraId="16AFE602" w14:textId="28129D7E" w:rsidR="00541391" w:rsidRDefault="00413282">
      <w:pPr>
        <w:pStyle w:val="TableofFigures"/>
        <w:tabs>
          <w:tab w:val="right" w:leader="dot" w:pos="9350"/>
        </w:tabs>
        <w:rPr>
          <w:rFonts w:asciiTheme="minorHAnsi" w:eastAsiaTheme="minorEastAsia" w:hAnsiTheme="minorHAnsi"/>
          <w:noProof/>
          <w:lang w:val="en-US"/>
        </w:rPr>
      </w:pPr>
      <w:hyperlink w:anchor="_Toc513803883" w:history="1">
        <w:r w:rsidR="00541391" w:rsidRPr="004C786A">
          <w:rPr>
            <w:rStyle w:val="Hyperlink"/>
            <w:noProof/>
          </w:rPr>
          <w:t>Figure 5: A screenshot of the Trello board our team used throughout the project.</w:t>
        </w:r>
        <w:r w:rsidR="00541391">
          <w:rPr>
            <w:noProof/>
            <w:webHidden/>
          </w:rPr>
          <w:tab/>
          <w:t>D</w:t>
        </w:r>
        <w:r w:rsidR="00541391">
          <w:rPr>
            <w:noProof/>
            <w:webHidden/>
          </w:rPr>
          <w:fldChar w:fldCharType="begin"/>
        </w:r>
        <w:r w:rsidR="00541391">
          <w:rPr>
            <w:noProof/>
            <w:webHidden/>
          </w:rPr>
          <w:instrText xml:space="preserve"> PAGEREF _Toc513803883 \h </w:instrText>
        </w:r>
        <w:r w:rsidR="00541391">
          <w:rPr>
            <w:noProof/>
            <w:webHidden/>
          </w:rPr>
        </w:r>
        <w:r w:rsidR="00541391">
          <w:rPr>
            <w:noProof/>
            <w:webHidden/>
          </w:rPr>
          <w:fldChar w:fldCharType="separate"/>
        </w:r>
        <w:r w:rsidR="00541391">
          <w:rPr>
            <w:noProof/>
            <w:webHidden/>
          </w:rPr>
          <w:t>- 7 -</w:t>
        </w:r>
        <w:r w:rsidR="00541391">
          <w:rPr>
            <w:noProof/>
            <w:webHidden/>
          </w:rPr>
          <w:fldChar w:fldCharType="end"/>
        </w:r>
      </w:hyperlink>
    </w:p>
    <w:p w14:paraId="75178C7A" w14:textId="6D30A19E" w:rsidR="00541391" w:rsidRDefault="00413282">
      <w:pPr>
        <w:pStyle w:val="TableofFigures"/>
        <w:tabs>
          <w:tab w:val="right" w:leader="dot" w:pos="9350"/>
        </w:tabs>
        <w:rPr>
          <w:rFonts w:asciiTheme="minorHAnsi" w:eastAsiaTheme="minorEastAsia" w:hAnsiTheme="minorHAnsi"/>
          <w:noProof/>
          <w:lang w:val="en-US"/>
        </w:rPr>
      </w:pPr>
      <w:hyperlink w:anchor="_Toc513803884" w:history="1">
        <w:r w:rsidR="00541391" w:rsidRPr="004C786A">
          <w:rPr>
            <w:rStyle w:val="Hyperlink"/>
            <w:noProof/>
          </w:rPr>
          <w:t>Figure 6: Structure Chart for adding new entries to the Game Cafe Database. (Chris Pryor, 2018)</w:t>
        </w:r>
        <w:r w:rsidR="00541391">
          <w:rPr>
            <w:noProof/>
            <w:webHidden/>
          </w:rPr>
          <w:tab/>
          <w:t>D</w:t>
        </w:r>
        <w:r w:rsidR="00541391">
          <w:rPr>
            <w:noProof/>
            <w:webHidden/>
          </w:rPr>
          <w:fldChar w:fldCharType="begin"/>
        </w:r>
        <w:r w:rsidR="00541391">
          <w:rPr>
            <w:noProof/>
            <w:webHidden/>
          </w:rPr>
          <w:instrText xml:space="preserve"> PAGEREF _Toc513803884 \h </w:instrText>
        </w:r>
        <w:r w:rsidR="00541391">
          <w:rPr>
            <w:noProof/>
            <w:webHidden/>
          </w:rPr>
        </w:r>
        <w:r w:rsidR="00541391">
          <w:rPr>
            <w:noProof/>
            <w:webHidden/>
          </w:rPr>
          <w:fldChar w:fldCharType="separate"/>
        </w:r>
        <w:r w:rsidR="00541391">
          <w:rPr>
            <w:noProof/>
            <w:webHidden/>
          </w:rPr>
          <w:t>- 8 -</w:t>
        </w:r>
        <w:r w:rsidR="00541391">
          <w:rPr>
            <w:noProof/>
            <w:webHidden/>
          </w:rPr>
          <w:fldChar w:fldCharType="end"/>
        </w:r>
      </w:hyperlink>
    </w:p>
    <w:p w14:paraId="2375158A" w14:textId="7DB52919" w:rsidR="00541391" w:rsidRDefault="00413282">
      <w:pPr>
        <w:pStyle w:val="TableofFigures"/>
        <w:tabs>
          <w:tab w:val="right" w:leader="dot" w:pos="9350"/>
        </w:tabs>
        <w:rPr>
          <w:rFonts w:asciiTheme="minorHAnsi" w:eastAsiaTheme="minorEastAsia" w:hAnsiTheme="minorHAnsi"/>
          <w:noProof/>
          <w:lang w:val="en-US"/>
        </w:rPr>
      </w:pPr>
      <w:hyperlink w:anchor="_Toc513803885" w:history="1">
        <w:r w:rsidR="00541391" w:rsidRPr="004C786A">
          <w:rPr>
            <w:rStyle w:val="Hyperlink"/>
            <w:noProof/>
          </w:rPr>
          <w:t>Figure 7: Use-Case Diagram for Game Cafe Staff Members and Members (patrons) of the Game Cafe.</w:t>
        </w:r>
        <w:r w:rsidR="00541391">
          <w:rPr>
            <w:noProof/>
            <w:webHidden/>
          </w:rPr>
          <w:tab/>
          <w:t>D</w:t>
        </w:r>
        <w:r w:rsidR="00541391">
          <w:rPr>
            <w:noProof/>
            <w:webHidden/>
          </w:rPr>
          <w:fldChar w:fldCharType="begin"/>
        </w:r>
        <w:r w:rsidR="00541391">
          <w:rPr>
            <w:noProof/>
            <w:webHidden/>
          </w:rPr>
          <w:instrText xml:space="preserve"> PAGEREF _Toc513803885 \h </w:instrText>
        </w:r>
        <w:r w:rsidR="00541391">
          <w:rPr>
            <w:noProof/>
            <w:webHidden/>
          </w:rPr>
        </w:r>
        <w:r w:rsidR="00541391">
          <w:rPr>
            <w:noProof/>
            <w:webHidden/>
          </w:rPr>
          <w:fldChar w:fldCharType="separate"/>
        </w:r>
        <w:r w:rsidR="00541391">
          <w:rPr>
            <w:noProof/>
            <w:webHidden/>
          </w:rPr>
          <w:t>- 9 -</w:t>
        </w:r>
        <w:r w:rsidR="00541391">
          <w:rPr>
            <w:noProof/>
            <w:webHidden/>
          </w:rPr>
          <w:fldChar w:fldCharType="end"/>
        </w:r>
      </w:hyperlink>
    </w:p>
    <w:p w14:paraId="5DC8144A" w14:textId="29F6AA48" w:rsidR="00541391" w:rsidRDefault="00413282">
      <w:pPr>
        <w:pStyle w:val="TableofFigures"/>
        <w:tabs>
          <w:tab w:val="right" w:leader="dot" w:pos="9350"/>
        </w:tabs>
        <w:rPr>
          <w:rFonts w:asciiTheme="minorHAnsi" w:eastAsiaTheme="minorEastAsia" w:hAnsiTheme="minorHAnsi"/>
          <w:noProof/>
          <w:lang w:val="en-US"/>
        </w:rPr>
      </w:pPr>
      <w:hyperlink w:anchor="_Toc513803886" w:history="1">
        <w:r w:rsidR="00541391" w:rsidRPr="004C786A">
          <w:rPr>
            <w:rStyle w:val="Hyperlink"/>
            <w:noProof/>
          </w:rPr>
          <w:t>Figure 8: The Basic Class Diagram for the Game Cafe Management System (given the initial set of derived Use-Cases).</w:t>
        </w:r>
        <w:r w:rsidR="00541391">
          <w:rPr>
            <w:noProof/>
            <w:webHidden/>
          </w:rPr>
          <w:tab/>
          <w:t>D</w:t>
        </w:r>
        <w:r w:rsidR="00541391">
          <w:rPr>
            <w:noProof/>
            <w:webHidden/>
          </w:rPr>
          <w:fldChar w:fldCharType="begin"/>
        </w:r>
        <w:r w:rsidR="00541391">
          <w:rPr>
            <w:noProof/>
            <w:webHidden/>
          </w:rPr>
          <w:instrText xml:space="preserve"> PAGEREF _Toc513803886 \h </w:instrText>
        </w:r>
        <w:r w:rsidR="00541391">
          <w:rPr>
            <w:noProof/>
            <w:webHidden/>
          </w:rPr>
        </w:r>
        <w:r w:rsidR="00541391">
          <w:rPr>
            <w:noProof/>
            <w:webHidden/>
          </w:rPr>
          <w:fldChar w:fldCharType="separate"/>
        </w:r>
        <w:r w:rsidR="00541391">
          <w:rPr>
            <w:noProof/>
            <w:webHidden/>
          </w:rPr>
          <w:t>- 10 -</w:t>
        </w:r>
        <w:r w:rsidR="00541391">
          <w:rPr>
            <w:noProof/>
            <w:webHidden/>
          </w:rPr>
          <w:fldChar w:fldCharType="end"/>
        </w:r>
      </w:hyperlink>
    </w:p>
    <w:p w14:paraId="5FBF4DD2" w14:textId="76EF4BEB" w:rsidR="00541391" w:rsidRDefault="00413282">
      <w:pPr>
        <w:pStyle w:val="TableofFigures"/>
        <w:tabs>
          <w:tab w:val="right" w:leader="dot" w:pos="9350"/>
        </w:tabs>
        <w:rPr>
          <w:rFonts w:asciiTheme="minorHAnsi" w:eastAsiaTheme="minorEastAsia" w:hAnsiTheme="minorHAnsi"/>
          <w:noProof/>
          <w:lang w:val="en-US"/>
        </w:rPr>
      </w:pPr>
      <w:hyperlink w:anchor="_Toc513803887" w:history="1">
        <w:r w:rsidR="00541391" w:rsidRPr="004C786A">
          <w:rPr>
            <w:rStyle w:val="Hyperlink"/>
            <w:noProof/>
          </w:rPr>
          <w:t>Figure 9: My Weekly Time-log for the project (the image flows over two pages).</w:t>
        </w:r>
        <w:r w:rsidR="00541391">
          <w:rPr>
            <w:noProof/>
            <w:webHidden/>
          </w:rPr>
          <w:tab/>
          <w:t>D</w:t>
        </w:r>
        <w:r w:rsidR="00541391">
          <w:rPr>
            <w:noProof/>
            <w:webHidden/>
          </w:rPr>
          <w:fldChar w:fldCharType="begin"/>
        </w:r>
        <w:r w:rsidR="00541391">
          <w:rPr>
            <w:noProof/>
            <w:webHidden/>
          </w:rPr>
          <w:instrText xml:space="preserve"> PAGEREF _Toc513803887 \h </w:instrText>
        </w:r>
        <w:r w:rsidR="00541391">
          <w:rPr>
            <w:noProof/>
            <w:webHidden/>
          </w:rPr>
        </w:r>
        <w:r w:rsidR="00541391">
          <w:rPr>
            <w:noProof/>
            <w:webHidden/>
          </w:rPr>
          <w:fldChar w:fldCharType="separate"/>
        </w:r>
        <w:r w:rsidR="00541391">
          <w:rPr>
            <w:noProof/>
            <w:webHidden/>
          </w:rPr>
          <w:t>- 11 -</w:t>
        </w:r>
        <w:r w:rsidR="00541391">
          <w:rPr>
            <w:noProof/>
            <w:webHidden/>
          </w:rPr>
          <w:fldChar w:fldCharType="end"/>
        </w:r>
      </w:hyperlink>
    </w:p>
    <w:p w14:paraId="4919638E" w14:textId="55406650" w:rsidR="00541391" w:rsidRDefault="00413282">
      <w:pPr>
        <w:pStyle w:val="TableofFigures"/>
        <w:tabs>
          <w:tab w:val="right" w:leader="dot" w:pos="9350"/>
        </w:tabs>
        <w:rPr>
          <w:rFonts w:asciiTheme="minorHAnsi" w:eastAsiaTheme="minorEastAsia" w:hAnsiTheme="minorHAnsi"/>
          <w:noProof/>
          <w:lang w:val="en-US"/>
        </w:rPr>
      </w:pPr>
      <w:hyperlink w:anchor="_Toc513803888" w:history="1">
        <w:r w:rsidR="00541391" w:rsidRPr="004C786A">
          <w:rPr>
            <w:rStyle w:val="Hyperlink"/>
            <w:noProof/>
          </w:rPr>
          <w:t>Figure 10: A screenshot of the Visual Studio solution for our project.</w:t>
        </w:r>
        <w:r w:rsidR="00541391">
          <w:rPr>
            <w:noProof/>
            <w:webHidden/>
          </w:rPr>
          <w:tab/>
          <w:t>D</w:t>
        </w:r>
        <w:r w:rsidR="00541391">
          <w:rPr>
            <w:noProof/>
            <w:webHidden/>
          </w:rPr>
          <w:fldChar w:fldCharType="begin"/>
        </w:r>
        <w:r w:rsidR="00541391">
          <w:rPr>
            <w:noProof/>
            <w:webHidden/>
          </w:rPr>
          <w:instrText xml:space="preserve"> PAGEREF _Toc513803888 \h </w:instrText>
        </w:r>
        <w:r w:rsidR="00541391">
          <w:rPr>
            <w:noProof/>
            <w:webHidden/>
          </w:rPr>
        </w:r>
        <w:r w:rsidR="00541391">
          <w:rPr>
            <w:noProof/>
            <w:webHidden/>
          </w:rPr>
          <w:fldChar w:fldCharType="separate"/>
        </w:r>
        <w:r w:rsidR="00541391">
          <w:rPr>
            <w:noProof/>
            <w:webHidden/>
          </w:rPr>
          <w:t>- 13 -</w:t>
        </w:r>
        <w:r w:rsidR="00541391">
          <w:rPr>
            <w:noProof/>
            <w:webHidden/>
          </w:rPr>
          <w:fldChar w:fldCharType="end"/>
        </w:r>
      </w:hyperlink>
    </w:p>
    <w:p w14:paraId="6E0D187F" w14:textId="22A1F34A" w:rsidR="00541391" w:rsidRDefault="00413282">
      <w:pPr>
        <w:pStyle w:val="TableofFigures"/>
        <w:tabs>
          <w:tab w:val="right" w:leader="dot" w:pos="9350"/>
        </w:tabs>
        <w:rPr>
          <w:rFonts w:asciiTheme="minorHAnsi" w:eastAsiaTheme="minorEastAsia" w:hAnsiTheme="minorHAnsi"/>
          <w:noProof/>
          <w:lang w:val="en-US"/>
        </w:rPr>
      </w:pPr>
      <w:hyperlink w:anchor="_Toc513803889" w:history="1">
        <w:r w:rsidR="00541391" w:rsidRPr="004C786A">
          <w:rPr>
            <w:rStyle w:val="Hyperlink"/>
            <w:noProof/>
          </w:rPr>
          <w:t>Figure 11: The last 3 days of commits, from the 07/05/2018 to the 10/05/2018.</w:t>
        </w:r>
        <w:r w:rsidR="00541391">
          <w:rPr>
            <w:noProof/>
            <w:webHidden/>
          </w:rPr>
          <w:tab/>
          <w:t>D</w:t>
        </w:r>
        <w:r w:rsidR="00541391">
          <w:rPr>
            <w:noProof/>
            <w:webHidden/>
          </w:rPr>
          <w:fldChar w:fldCharType="begin"/>
        </w:r>
        <w:r w:rsidR="00541391">
          <w:rPr>
            <w:noProof/>
            <w:webHidden/>
          </w:rPr>
          <w:instrText xml:space="preserve"> PAGEREF _Toc513803889 \h </w:instrText>
        </w:r>
        <w:r w:rsidR="00541391">
          <w:rPr>
            <w:noProof/>
            <w:webHidden/>
          </w:rPr>
        </w:r>
        <w:r w:rsidR="00541391">
          <w:rPr>
            <w:noProof/>
            <w:webHidden/>
          </w:rPr>
          <w:fldChar w:fldCharType="separate"/>
        </w:r>
        <w:r w:rsidR="00541391">
          <w:rPr>
            <w:noProof/>
            <w:webHidden/>
          </w:rPr>
          <w:t>- 14 -</w:t>
        </w:r>
        <w:r w:rsidR="00541391">
          <w:rPr>
            <w:noProof/>
            <w:webHidden/>
          </w:rPr>
          <w:fldChar w:fldCharType="end"/>
        </w:r>
      </w:hyperlink>
    </w:p>
    <w:p w14:paraId="4F975A1C" w14:textId="38FDD21D" w:rsidR="00FF6BF2" w:rsidRDefault="00FF6BF2" w:rsidP="00F04E0E">
      <w:pPr>
        <w:pStyle w:val="Heading1"/>
      </w:pPr>
      <w:r>
        <w:fldChar w:fldCharType="end"/>
      </w:r>
    </w:p>
    <w:p w14:paraId="7C728630" w14:textId="77777777" w:rsidR="00FF6BF2" w:rsidRDefault="00FF6BF2">
      <w:pPr>
        <w:rPr>
          <w:rFonts w:eastAsiaTheme="majorEastAsia" w:cstheme="majorBidi"/>
          <w:b/>
          <w:color w:val="2F5496" w:themeColor="accent1" w:themeShade="BF"/>
          <w:sz w:val="32"/>
          <w:szCs w:val="32"/>
        </w:rPr>
      </w:pPr>
      <w:r>
        <w:br w:type="page"/>
      </w:r>
    </w:p>
    <w:p w14:paraId="0CC9E90A" w14:textId="77777777" w:rsidR="00894E43" w:rsidRDefault="00894E43" w:rsidP="00F04E0E">
      <w:pPr>
        <w:pStyle w:val="Heading1"/>
      </w:pPr>
    </w:p>
    <w:p w14:paraId="10158749" w14:textId="127916C6" w:rsidR="00F04E0E" w:rsidRPr="00B21068" w:rsidRDefault="00F04E0E" w:rsidP="00F04E0E">
      <w:pPr>
        <w:pStyle w:val="Caption"/>
      </w:pPr>
      <w:bookmarkStart w:id="8" w:name="_Toc513727424"/>
      <w:bookmarkStart w:id="9" w:name="_Toc513803879"/>
      <w:r w:rsidRPr="00B21068">
        <w:rPr>
          <w:noProof/>
          <w:lang w:eastAsia="en-GB"/>
        </w:rPr>
        <w:drawing>
          <wp:anchor distT="0" distB="0" distL="114300" distR="114300" simplePos="0" relativeHeight="251659264" behindDoc="0" locked="0" layoutInCell="1" allowOverlap="1" wp14:anchorId="431F4AA8" wp14:editId="19A622EE">
            <wp:simplePos x="0" y="0"/>
            <wp:positionH relativeFrom="margin">
              <wp:align>center</wp:align>
            </wp:positionH>
            <wp:positionV relativeFrom="paragraph">
              <wp:posOffset>322464</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21068">
        <w:t xml:space="preserve">Figure </w:t>
      </w:r>
      <w:r w:rsidRPr="00B21068">
        <w:fldChar w:fldCharType="begin"/>
      </w:r>
      <w:r w:rsidRPr="00B21068">
        <w:instrText xml:space="preserve"> SEQ Figure \* ARABIC </w:instrText>
      </w:r>
      <w:r w:rsidRPr="00B21068">
        <w:fldChar w:fldCharType="separate"/>
      </w:r>
      <w:r>
        <w:rPr>
          <w:noProof/>
        </w:rPr>
        <w:t>1</w:t>
      </w:r>
      <w:r w:rsidRPr="00B21068">
        <w:fldChar w:fldCharType="end"/>
      </w:r>
      <w:r w:rsidRPr="00B21068">
        <w:t xml:space="preserve">: The base Game Cafe Mind Map, </w:t>
      </w:r>
      <w:r>
        <w:t>using</w:t>
      </w:r>
      <w:r w:rsidRPr="00B21068">
        <w:t xml:space="preserve"> the </w:t>
      </w:r>
      <w:r>
        <w:t>base-</w:t>
      </w:r>
      <w:r w:rsidRPr="00B21068">
        <w:t>requ</w:t>
      </w:r>
      <w:bookmarkStart w:id="10" w:name="_GoBack"/>
      <w:bookmarkEnd w:id="10"/>
      <w:r w:rsidRPr="00B21068">
        <w:t xml:space="preserve">irements </w:t>
      </w:r>
      <w:r>
        <w:t>suggested in the assignment brief</w:t>
      </w:r>
      <w:r w:rsidRPr="00B21068">
        <w:t>.</w:t>
      </w:r>
      <w:r>
        <w:t xml:space="preserve"> (Chris Pryor, 2018)</w:t>
      </w:r>
      <w:bookmarkEnd w:id="8"/>
      <w:bookmarkEnd w:id="9"/>
    </w:p>
    <w:p w14:paraId="24F3AE66" w14:textId="77777777" w:rsidR="00F04E0E" w:rsidRPr="00B21068" w:rsidRDefault="00F04E0E" w:rsidP="00F04E0E"/>
    <w:p w14:paraId="33763F58" w14:textId="77777777" w:rsidR="00F04E0E" w:rsidRPr="00B21068" w:rsidRDefault="00F04E0E" w:rsidP="00F04E0E"/>
    <w:p w14:paraId="5A68E6F6" w14:textId="77777777" w:rsidR="00F04E0E" w:rsidRPr="00B21068" w:rsidRDefault="00F04E0E" w:rsidP="00F04E0E"/>
    <w:p w14:paraId="05715CF6" w14:textId="77777777" w:rsidR="00F04E0E" w:rsidRPr="00B21068" w:rsidRDefault="00F04E0E" w:rsidP="00F04E0E"/>
    <w:p w14:paraId="69080AED" w14:textId="77777777" w:rsidR="00F04E0E" w:rsidRPr="00B21068" w:rsidRDefault="00F04E0E" w:rsidP="00F04E0E"/>
    <w:p w14:paraId="749823D3" w14:textId="77777777" w:rsidR="00F04E0E" w:rsidRPr="00B21068" w:rsidRDefault="00F04E0E" w:rsidP="00F04E0E"/>
    <w:p w14:paraId="0BA34DEA" w14:textId="77777777" w:rsidR="00F04E0E" w:rsidRPr="00B21068" w:rsidRDefault="00F04E0E" w:rsidP="00F04E0E"/>
    <w:p w14:paraId="12F0D204" w14:textId="77777777" w:rsidR="00F04E0E" w:rsidRPr="00B21068" w:rsidRDefault="00F04E0E" w:rsidP="00F04E0E"/>
    <w:p w14:paraId="3BB5AC49" w14:textId="77777777" w:rsidR="00F04E0E" w:rsidRPr="00B21068" w:rsidRDefault="00F04E0E" w:rsidP="00F04E0E"/>
    <w:p w14:paraId="439F3546" w14:textId="77777777" w:rsidR="00F04E0E" w:rsidRPr="00B21068" w:rsidRDefault="00F04E0E" w:rsidP="00F04E0E"/>
    <w:p w14:paraId="1D4A1178" w14:textId="08B8A784" w:rsidR="00F04E0E" w:rsidRDefault="00FF6BF2" w:rsidP="00FF6BF2">
      <w:pPr>
        <w:pStyle w:val="Caption"/>
      </w:pPr>
      <w:bookmarkStart w:id="11" w:name="_Toc513727425"/>
      <w:bookmarkStart w:id="12" w:name="_Toc513803880"/>
      <w:r w:rsidRPr="00A77E73">
        <w:rPr>
          <w:rStyle w:val="Heading2Char"/>
          <w:noProof/>
          <w:lang w:eastAsia="en-GB"/>
        </w:rPr>
        <w:lastRenderedPageBreak/>
        <w:drawing>
          <wp:anchor distT="0" distB="0" distL="114300" distR="114300" simplePos="0" relativeHeight="251661312" behindDoc="1" locked="0" layoutInCell="1" allowOverlap="1" wp14:anchorId="25964E00" wp14:editId="2EFF27DB">
            <wp:simplePos x="0" y="0"/>
            <wp:positionH relativeFrom="margin">
              <wp:align>center</wp:align>
            </wp:positionH>
            <wp:positionV relativeFrom="paragraph">
              <wp:posOffset>17589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page">
              <wp14:pctWidth>0</wp14:pctWidth>
            </wp14:sizeRelH>
            <wp14:sizeRelV relativeFrom="page">
              <wp14:pctHeight>0</wp14:pctHeight>
            </wp14:sizeRelV>
          </wp:anchor>
        </w:drawing>
      </w:r>
      <w:r>
        <w:t xml:space="preserve">Figure </w:t>
      </w:r>
      <w:r>
        <w:fldChar w:fldCharType="begin"/>
      </w:r>
      <w:r>
        <w:instrText xml:space="preserve"> SEQ Figure \* ARABIC </w:instrText>
      </w:r>
      <w:r>
        <w:fldChar w:fldCharType="separate"/>
      </w:r>
      <w:r>
        <w:rPr>
          <w:noProof/>
        </w:rPr>
        <w:t>2</w:t>
      </w:r>
      <w:r>
        <w:fldChar w:fldCharType="end"/>
      </w:r>
      <w:r>
        <w:t>: Game Cafe Management System WBS.</w:t>
      </w:r>
      <w:bookmarkEnd w:id="11"/>
      <w:bookmarkEnd w:id="12"/>
    </w:p>
    <w:p w14:paraId="6C861EE3" w14:textId="77777777" w:rsidR="00FF6BF2" w:rsidRDefault="00FF6BF2" w:rsidP="00FF6BF2">
      <w:r>
        <w:t>Project duration: 15 weeks (23/01 – 11/05)</w:t>
      </w:r>
    </w:p>
    <w:p w14:paraId="705BC8F2" w14:textId="745490A4" w:rsidR="00FF6BF2" w:rsidRPr="00F4681C" w:rsidRDefault="00FF6BF2" w:rsidP="00FF6BF2">
      <w:pPr>
        <w:pStyle w:val="Heading3"/>
        <w:rPr>
          <w:b/>
          <w:color w:val="auto"/>
          <w:u w:val="single"/>
        </w:rPr>
      </w:pPr>
      <w:bookmarkStart w:id="13" w:name="_Toc513727465"/>
      <w:r w:rsidRPr="00F4681C">
        <w:rPr>
          <w:b/>
          <w:color w:val="auto"/>
          <w:u w:val="single"/>
        </w:rPr>
        <w:t>Sprint Breakdown</w:t>
      </w:r>
      <w:bookmarkEnd w:id="13"/>
    </w:p>
    <w:p w14:paraId="0C38EE11" w14:textId="77777777" w:rsidR="00FF6BF2" w:rsidRDefault="00FF6BF2" w:rsidP="00FF6BF2"/>
    <w:p w14:paraId="7F11C947"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Project broken down into 3 sprints</w:t>
      </w:r>
    </w:p>
    <w:p w14:paraId="6863B774"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Sprint duration is 5 weeks per sprint</w:t>
      </w:r>
    </w:p>
    <w:p w14:paraId="5481D759"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142F54FD"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76DC37B6" w14:textId="6B3DE2BB" w:rsidR="00FF6BF2" w:rsidRDefault="00FF6BF2" w:rsidP="00FF6BF2">
      <w:pPr>
        <w:pStyle w:val="Heading4"/>
      </w:pPr>
      <w:r>
        <w:t>Sprint 1: 23/01 – 27/02</w:t>
      </w:r>
    </w:p>
    <w:p w14:paraId="79523E18" w14:textId="77777777" w:rsidR="00FF6BF2" w:rsidRDefault="00FF6BF2" w:rsidP="00FF6BF2">
      <w:r>
        <w:t xml:space="preserve">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w:t>
      </w:r>
      <w:r>
        <w:lastRenderedPageBreak/>
        <w:t>client at the end of the sprint to show our progress and guarantee the feasibility of the program.</w:t>
      </w:r>
    </w:p>
    <w:p w14:paraId="63251E05" w14:textId="77777777" w:rsidR="00FF6BF2" w:rsidRPr="00F4681C" w:rsidRDefault="00FF6BF2" w:rsidP="00FF6BF2">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21FD9709" w14:textId="40300337" w:rsidR="00FF6BF2" w:rsidRPr="003661BD" w:rsidRDefault="00FF6BF2" w:rsidP="00FF6BF2">
      <w:pPr>
        <w:pStyle w:val="Heading4"/>
      </w:pPr>
      <w:r w:rsidRPr="003661BD">
        <w:t>Sprint 2: 06/03 – 10/04</w:t>
      </w:r>
    </w:p>
    <w:p w14:paraId="1897F95B" w14:textId="77777777" w:rsidR="00FF6BF2" w:rsidRPr="003661BD" w:rsidRDefault="00FF6BF2" w:rsidP="00FF6BF2">
      <w:r w:rsidRPr="003661BD">
        <w:t xml:space="preserve">This sprint will concentrate on what we have completed successfully as a team and interviewing the customer for further information. </w:t>
      </w:r>
    </w:p>
    <w:p w14:paraId="1945DDAB" w14:textId="77777777" w:rsidR="00FF6BF2" w:rsidRPr="003661BD" w:rsidRDefault="00FF6BF2" w:rsidP="00FF6BF2">
      <w:r w:rsidRPr="003661BD">
        <w:t xml:space="preserve">From Sprint 1, we have a basic prototype of the booking system as well as the relevant design documentation. </w:t>
      </w:r>
    </w:p>
    <w:p w14:paraId="2855B925" w14:textId="77777777" w:rsidR="00FF6BF2" w:rsidRPr="003661BD" w:rsidRDefault="00FF6BF2" w:rsidP="00FF6BF2">
      <w:r w:rsidRPr="003661BD">
        <w:t>We have received further instruction from the customer on further requirements to be added, these are</w:t>
      </w:r>
      <w:r>
        <w:t>:</w:t>
      </w:r>
    </w:p>
    <w:p w14:paraId="7BAC99FA" w14:textId="77777777" w:rsidR="00FF6BF2" w:rsidRPr="009E77D8" w:rsidRDefault="00FF6BF2" w:rsidP="00FF6BF2">
      <w:pPr>
        <w:pStyle w:val="ListParagraph"/>
        <w:numPr>
          <w:ilvl w:val="0"/>
          <w:numId w:val="10"/>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279C0E59" w14:textId="77777777" w:rsidR="00FF6BF2" w:rsidRPr="009E77D8" w:rsidRDefault="00FF6BF2" w:rsidP="00FF6BF2">
      <w:pPr>
        <w:pStyle w:val="ListParagraph"/>
        <w:numPr>
          <w:ilvl w:val="0"/>
          <w:numId w:val="10"/>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28DF2FFE" w14:textId="77777777" w:rsidR="00FF6BF2" w:rsidRPr="009E77D8" w:rsidRDefault="00FF6BF2" w:rsidP="00FF6BF2">
      <w:pPr>
        <w:pStyle w:val="ListParagraph"/>
        <w:numPr>
          <w:ilvl w:val="0"/>
          <w:numId w:val="10"/>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1540FDF1" w14:textId="77777777" w:rsidR="00FF6BF2" w:rsidRDefault="00FF6BF2" w:rsidP="00FF6BF2">
      <w:pPr>
        <w:spacing w:line="240" w:lineRule="auto"/>
      </w:pPr>
      <w:r w:rsidRPr="00F76C2F">
        <w:rPr>
          <w:b/>
        </w:rPr>
        <w:t>Sprint</w:t>
      </w:r>
      <w:r w:rsidRPr="003661BD">
        <w:rPr>
          <w:b/>
        </w:rPr>
        <w:t xml:space="preserve"> Deliverable</w:t>
      </w:r>
      <w:r>
        <w:rPr>
          <w:b/>
        </w:rPr>
        <w:t>s:</w:t>
      </w:r>
      <w:r>
        <w:t xml:space="preserve"> These requests are trivial and can be added into the database ready to be selected. (Chris </w:t>
      </w:r>
      <w:proofErr w:type="spellStart"/>
      <w:r>
        <w:t>Youd</w:t>
      </w:r>
      <w:proofErr w:type="spellEnd"/>
      <w:r>
        <w:t>, 2018)</w:t>
      </w:r>
    </w:p>
    <w:p w14:paraId="795AB1C8" w14:textId="77777777" w:rsidR="00FF6BF2" w:rsidRDefault="00FF6BF2" w:rsidP="00FF6BF2">
      <w:pPr>
        <w:spacing w:line="240" w:lineRule="auto"/>
      </w:pPr>
    </w:p>
    <w:p w14:paraId="27633E71" w14:textId="0CF82263" w:rsidR="00FF6BF2" w:rsidRDefault="00FF6BF2" w:rsidP="00FF6BF2">
      <w:pPr>
        <w:pStyle w:val="Heading4"/>
      </w:pPr>
      <w:r w:rsidRPr="003661BD">
        <w:t>Sprint 3: 17/04 – 08/05</w:t>
      </w:r>
    </w:p>
    <w:p w14:paraId="255F4766" w14:textId="77777777" w:rsidR="00FF6BF2" w:rsidRDefault="00FF6BF2" w:rsidP="00FF6BF2">
      <w:pPr>
        <w:spacing w:line="240" w:lineRule="auto"/>
      </w:pPr>
      <w:r>
        <w:t>For this sprint we have had further instruction from the customer to requirements to be added:</w:t>
      </w:r>
    </w:p>
    <w:p w14:paraId="5342DF6F"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78274D3"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72C891C6"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138D51F1" w14:textId="77777777" w:rsidR="00FF6BF2" w:rsidRDefault="00FF6BF2" w:rsidP="00FF6BF2">
      <w:r w:rsidRPr="00F76C2F">
        <w:rPr>
          <w:b/>
        </w:rPr>
        <w:t>Sprint</w:t>
      </w:r>
      <w:r>
        <w:rPr>
          <w:b/>
        </w:rPr>
        <w:t xml:space="preserve"> Deliverables:</w:t>
      </w:r>
      <w:r>
        <w:t xml:space="preserve"> Adding bookings and events to the system along with teams for events. (Chris </w:t>
      </w:r>
      <w:proofErr w:type="spellStart"/>
      <w:r>
        <w:t>Youd</w:t>
      </w:r>
      <w:proofErr w:type="spellEnd"/>
      <w:r>
        <w:t>, 2018)</w:t>
      </w:r>
    </w:p>
    <w:p w14:paraId="304A24D6" w14:textId="4871BEFE" w:rsidR="00FF6BF2" w:rsidRDefault="00FF6BF2">
      <w:r>
        <w:br w:type="page"/>
      </w:r>
    </w:p>
    <w:p w14:paraId="65D7577C" w14:textId="4D1F0D5F" w:rsidR="00FF6BF2" w:rsidRDefault="00413282" w:rsidP="00FF6BF2">
      <w:pPr>
        <w:pStyle w:val="Caption"/>
      </w:pPr>
      <w:bookmarkStart w:id="14" w:name="_Toc513727426"/>
      <w:bookmarkStart w:id="15" w:name="_Toc513803881"/>
      <w:r>
        <w:rPr>
          <w:noProof/>
        </w:rPr>
        <w:lastRenderedPageBreak/>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pt;margin-top:15.5pt;width:456.2pt;height:419.1pt;z-index:251662336;mso-position-horizontal-relative:text;mso-position-vertical-relative:text">
            <v:imagedata r:id="rId18" o:title=""/>
            <w10:wrap type="square"/>
          </v:shape>
          <o:OLEObject Type="Embed" ProgID="Visio.Drawing.15" ShapeID="_x0000_s1026" DrawAspect="Content" ObjectID="_1587553579" r:id="rId19"/>
        </w:object>
      </w:r>
      <w:r w:rsidR="00FF6BF2">
        <w:t xml:space="preserve">Figure </w:t>
      </w:r>
      <w:r w:rsidR="00FF6BF2">
        <w:fldChar w:fldCharType="begin"/>
      </w:r>
      <w:r w:rsidR="00FF6BF2">
        <w:instrText xml:space="preserve"> SEQ Figure \* ARABIC </w:instrText>
      </w:r>
      <w:r w:rsidR="00FF6BF2">
        <w:fldChar w:fldCharType="separate"/>
      </w:r>
      <w:r w:rsidR="00FF6BF2">
        <w:rPr>
          <w:noProof/>
        </w:rPr>
        <w:t>3</w:t>
      </w:r>
      <w:r w:rsidR="00FF6BF2">
        <w:fldChar w:fldCharType="end"/>
      </w:r>
      <w:r w:rsidR="00FF6BF2">
        <w:t xml:space="preserve">: </w:t>
      </w:r>
      <w:r w:rsidR="00FF6BF2" w:rsidRPr="009D2829">
        <w:t>Game Cafe Robustness Diagram for Staff Members.</w:t>
      </w:r>
      <w:bookmarkEnd w:id="14"/>
      <w:bookmarkEnd w:id="15"/>
    </w:p>
    <w:p w14:paraId="4EB8E6AC" w14:textId="7958C457" w:rsidR="00FF6BF2" w:rsidRDefault="00FF6BF2">
      <w:r>
        <w:br w:type="page"/>
      </w:r>
    </w:p>
    <w:p w14:paraId="73B69549" w14:textId="77777777" w:rsidR="00FF6BF2" w:rsidRDefault="00FF6BF2" w:rsidP="00FF6BF2">
      <w:pPr>
        <w:pStyle w:val="Caption"/>
      </w:pPr>
      <w:bookmarkStart w:id="16" w:name="_Toc513727427"/>
      <w:bookmarkStart w:id="17" w:name="_Toc513803882"/>
      <w:r>
        <w:lastRenderedPageBreak/>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sidR="00413282">
        <w:rPr>
          <w:noProof/>
        </w:rPr>
        <w:object w:dxaOrig="1440" w:dyaOrig="1440" w14:anchorId="3FA1EC70">
          <v:shape id="_x0000_s1027" type="#_x0000_t75" style="position:absolute;margin-left:0;margin-top:21.8pt;width:400.85pt;height:515.4pt;z-index:251664384;mso-position-horizontal:absolute;mso-position-horizontal-relative:text;mso-position-vertical:absolute;mso-position-vertical-relative:text">
            <v:imagedata r:id="rId20" o:title=""/>
            <w10:wrap type="square"/>
          </v:shape>
          <o:OLEObject Type="Embed" ProgID="Visio.Drawing.15" ShapeID="_x0000_s1027" DrawAspect="Content" ObjectID="_1587553580" r:id="rId21"/>
        </w:object>
      </w:r>
      <w:bookmarkEnd w:id="16"/>
      <w:bookmarkEnd w:id="17"/>
    </w:p>
    <w:p w14:paraId="3E8A19BD" w14:textId="77777777" w:rsidR="00FF6BF2" w:rsidRPr="007C3FC7" w:rsidRDefault="00FF6BF2" w:rsidP="00FF6BF2"/>
    <w:p w14:paraId="530A4A31" w14:textId="77777777" w:rsidR="00FF6BF2" w:rsidRDefault="00FF6BF2" w:rsidP="00FF6BF2"/>
    <w:p w14:paraId="4CCD0E2B" w14:textId="77777777" w:rsidR="00FF6BF2" w:rsidRDefault="00FF6BF2" w:rsidP="00FF6BF2"/>
    <w:p w14:paraId="71A575B0" w14:textId="77777777" w:rsidR="00FF6BF2" w:rsidRDefault="00FF6BF2" w:rsidP="00FF6BF2"/>
    <w:p w14:paraId="73A0DA9E" w14:textId="77777777" w:rsidR="00FF6BF2" w:rsidRDefault="00FF6BF2" w:rsidP="00FF6BF2"/>
    <w:p w14:paraId="7CEFDEFF" w14:textId="77777777" w:rsidR="00FF6BF2" w:rsidRDefault="00FF6BF2" w:rsidP="00FF6BF2"/>
    <w:p w14:paraId="194AE9BB" w14:textId="77777777" w:rsidR="00FF6BF2" w:rsidRDefault="00FF6BF2" w:rsidP="00FF6BF2"/>
    <w:p w14:paraId="69F55F9B" w14:textId="77777777" w:rsidR="00FF6BF2" w:rsidRDefault="00FF6BF2" w:rsidP="00FF6BF2"/>
    <w:p w14:paraId="0561B1C0" w14:textId="77777777" w:rsidR="00FF6BF2" w:rsidRDefault="00FF6BF2" w:rsidP="00FF6BF2"/>
    <w:p w14:paraId="0FECD092" w14:textId="77777777" w:rsidR="00FF6BF2" w:rsidRDefault="00FF6BF2" w:rsidP="00FF6BF2"/>
    <w:p w14:paraId="0B0A1EE6" w14:textId="77777777" w:rsidR="00FF6BF2" w:rsidRDefault="00FF6BF2" w:rsidP="00FF6BF2"/>
    <w:p w14:paraId="1E501754" w14:textId="77777777" w:rsidR="00FF6BF2" w:rsidRDefault="00FF6BF2" w:rsidP="00FF6BF2"/>
    <w:p w14:paraId="019BA6B8" w14:textId="77777777" w:rsidR="00FF6BF2" w:rsidRDefault="00FF6BF2" w:rsidP="00FF6BF2"/>
    <w:p w14:paraId="4B5792F8" w14:textId="77777777" w:rsidR="00FF6BF2" w:rsidRDefault="00FF6BF2" w:rsidP="00FF6BF2"/>
    <w:p w14:paraId="79AE21C9" w14:textId="77777777" w:rsidR="00FF6BF2" w:rsidRDefault="00FF6BF2" w:rsidP="00FF6BF2"/>
    <w:p w14:paraId="285324B1" w14:textId="77777777" w:rsidR="00FF6BF2" w:rsidRDefault="00FF6BF2" w:rsidP="00FF6BF2"/>
    <w:p w14:paraId="18B359C5" w14:textId="77777777" w:rsidR="00FF6BF2" w:rsidRDefault="00FF6BF2" w:rsidP="00FF6BF2"/>
    <w:p w14:paraId="33878846" w14:textId="77777777" w:rsidR="00FF6BF2" w:rsidRDefault="00FF6BF2" w:rsidP="00FF6BF2"/>
    <w:p w14:paraId="7183B7A0" w14:textId="77777777" w:rsidR="00FF6BF2" w:rsidRDefault="00FF6BF2" w:rsidP="00FF6BF2"/>
    <w:p w14:paraId="652858ED" w14:textId="77777777" w:rsidR="00FF6BF2" w:rsidRDefault="00FF6BF2" w:rsidP="00FF6BF2"/>
    <w:p w14:paraId="57E87A33" w14:textId="77777777" w:rsidR="00FF6BF2" w:rsidRDefault="00FF6BF2" w:rsidP="00FF6BF2"/>
    <w:p w14:paraId="0CA4EB45" w14:textId="77777777" w:rsidR="00FF6BF2" w:rsidRDefault="00FF6BF2" w:rsidP="00FF6BF2"/>
    <w:p w14:paraId="2DE26965" w14:textId="77777777" w:rsidR="00FF6BF2" w:rsidRDefault="00FF6BF2" w:rsidP="00FF6BF2"/>
    <w:p w14:paraId="5D713185" w14:textId="61F20B6D" w:rsidR="00FF6BF2" w:rsidRDefault="00FF6BF2" w:rsidP="00FF6BF2"/>
    <w:p w14:paraId="1DAD363B" w14:textId="190642EA" w:rsidR="00FF6BF2" w:rsidRDefault="00FF6BF2">
      <w:r>
        <w:br w:type="page"/>
      </w:r>
    </w:p>
    <w:p w14:paraId="2815A140" w14:textId="77777777" w:rsidR="00FF6BF2" w:rsidRDefault="00FF6BF2" w:rsidP="00FF6BF2">
      <w:pPr>
        <w:pStyle w:val="Caption"/>
      </w:pPr>
      <w:bookmarkStart w:id="18" w:name="_Toc513803883"/>
      <w:r>
        <w:lastRenderedPageBreak/>
        <w:t xml:space="preserve">Figure </w:t>
      </w:r>
      <w:r>
        <w:fldChar w:fldCharType="begin"/>
      </w:r>
      <w:r>
        <w:instrText xml:space="preserve"> SEQ Figure \* ARABIC </w:instrText>
      </w:r>
      <w:r>
        <w:fldChar w:fldCharType="separate"/>
      </w:r>
      <w:r>
        <w:rPr>
          <w:noProof/>
        </w:rPr>
        <w:t>5</w:t>
      </w:r>
      <w:r>
        <w:fldChar w:fldCharType="end"/>
      </w:r>
      <w:r>
        <w:t>: A screenshot of the Trello board our team used throughout the project.</w:t>
      </w:r>
      <w:r>
        <w:rPr>
          <w:noProof/>
        </w:rPr>
        <w:drawing>
          <wp:anchor distT="0" distB="0" distL="114300" distR="114300" simplePos="0" relativeHeight="251666432" behindDoc="0" locked="0" layoutInCell="1" allowOverlap="1" wp14:anchorId="60D7CCAB" wp14:editId="51D3B3B5">
            <wp:simplePos x="0" y="0"/>
            <wp:positionH relativeFrom="margin">
              <wp:align>center</wp:align>
            </wp:positionH>
            <wp:positionV relativeFrom="paragraph">
              <wp:posOffset>311426</wp:posOffset>
            </wp:positionV>
            <wp:extent cx="6352540" cy="356997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52540" cy="3569970"/>
                    </a:xfrm>
                    <a:prstGeom prst="rect">
                      <a:avLst/>
                    </a:prstGeom>
                  </pic:spPr>
                </pic:pic>
              </a:graphicData>
            </a:graphic>
            <wp14:sizeRelH relativeFrom="margin">
              <wp14:pctWidth>0</wp14:pctWidth>
            </wp14:sizeRelH>
            <wp14:sizeRelV relativeFrom="margin">
              <wp14:pctHeight>0</wp14:pctHeight>
            </wp14:sizeRelV>
          </wp:anchor>
        </w:drawing>
      </w:r>
      <w:bookmarkEnd w:id="18"/>
    </w:p>
    <w:p w14:paraId="2041B771" w14:textId="41A1FCB2" w:rsidR="00FF6BF2" w:rsidRDefault="00FF6BF2">
      <w:r>
        <w:br w:type="page"/>
      </w:r>
    </w:p>
    <w:p w14:paraId="609C29F0" w14:textId="4F3F8031" w:rsidR="00FF6BF2" w:rsidRDefault="00FF6BF2" w:rsidP="00FF6BF2">
      <w:pPr>
        <w:pStyle w:val="Caption"/>
      </w:pPr>
      <w:bookmarkStart w:id="19" w:name="_Toc513727428"/>
      <w:bookmarkStart w:id="20" w:name="_Toc513803884"/>
      <w:r>
        <w:rPr>
          <w:noProof/>
        </w:rPr>
        <w:lastRenderedPageBreak/>
        <w:drawing>
          <wp:anchor distT="0" distB="0" distL="114300" distR="114300" simplePos="0" relativeHeight="251667456" behindDoc="0" locked="0" layoutInCell="1" allowOverlap="1" wp14:anchorId="421510D6" wp14:editId="5225C319">
            <wp:simplePos x="0" y="0"/>
            <wp:positionH relativeFrom="margin">
              <wp:align>right</wp:align>
            </wp:positionH>
            <wp:positionV relativeFrom="paragraph">
              <wp:posOffset>250825</wp:posOffset>
            </wp:positionV>
            <wp:extent cx="5934075" cy="3076575"/>
            <wp:effectExtent l="0" t="0" r="9525" b="9525"/>
            <wp:wrapSquare wrapText="bothSides"/>
            <wp:docPr id="2" name="Picture 2" descr="Structure Chart Screenshot - Add Data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Chart Screenshot - Add Data Entry"/>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076575"/>
                    </a:xfrm>
                    <a:prstGeom prst="rect">
                      <a:avLst/>
                    </a:prstGeom>
                    <a:noFill/>
                  </pic:spPr>
                </pic:pic>
              </a:graphicData>
            </a:graphic>
            <wp14:sizeRelH relativeFrom="page">
              <wp14:pctWidth>0</wp14:pctWidth>
            </wp14:sizeRelH>
            <wp14:sizeRelV relativeFrom="page">
              <wp14:pctHeight>0</wp14:pctHeight>
            </wp14:sizeRelV>
          </wp:anchor>
        </w:drawing>
      </w:r>
      <w:r>
        <w:t xml:space="preserve">Figure </w:t>
      </w:r>
      <w:r>
        <w:fldChar w:fldCharType="begin"/>
      </w:r>
      <w:r>
        <w:instrText xml:space="preserve"> SEQ Figure \* ARABIC </w:instrText>
      </w:r>
      <w:r>
        <w:fldChar w:fldCharType="separate"/>
      </w:r>
      <w:r>
        <w:rPr>
          <w:noProof/>
        </w:rPr>
        <w:t>6</w:t>
      </w:r>
      <w:r>
        <w:fldChar w:fldCharType="end"/>
      </w:r>
      <w:r>
        <w:t>: Structure Chart for adding new entries to the Game Cafe Database. (Chris Pryor, 2018)</w:t>
      </w:r>
      <w:bookmarkEnd w:id="19"/>
      <w:bookmarkEnd w:id="20"/>
    </w:p>
    <w:p w14:paraId="7E681F9D" w14:textId="0DBA741F" w:rsidR="00FF6BF2" w:rsidRDefault="00FF6BF2">
      <w:r>
        <w:br w:type="page"/>
      </w:r>
    </w:p>
    <w:p w14:paraId="30330376" w14:textId="21C402D8" w:rsidR="00FF6BF2" w:rsidRDefault="00413282" w:rsidP="00FF6BF2">
      <w:pPr>
        <w:pStyle w:val="Caption"/>
      </w:pPr>
      <w:bookmarkStart w:id="21" w:name="_Toc513727429"/>
      <w:bookmarkStart w:id="22" w:name="_Toc513803885"/>
      <w:r>
        <w:rPr>
          <w:noProof/>
        </w:rPr>
        <w:lastRenderedPageBreak/>
        <w:object w:dxaOrig="1440" w:dyaOrig="1440" w14:anchorId="58DBF4CB">
          <v:shape id="_x0000_s1029" type="#_x0000_t75" style="position:absolute;margin-left:-29.25pt;margin-top:20.5pt;width:526.35pt;height:173.2pt;z-index:251668480;mso-position-horizontal-relative:text;mso-position-vertical-relative:text">
            <v:imagedata r:id="rId24" o:title=""/>
            <w10:wrap type="square"/>
          </v:shape>
          <o:OLEObject Type="Embed" ProgID="Visio.Drawing.15" ShapeID="_x0000_s1029" DrawAspect="Content" ObjectID="_1587553581" r:id="rId25"/>
        </w:object>
      </w:r>
      <w:r w:rsidR="00FF6BF2">
        <w:t xml:space="preserve">Figure </w:t>
      </w:r>
      <w:r w:rsidR="00FF6BF2">
        <w:fldChar w:fldCharType="begin"/>
      </w:r>
      <w:r w:rsidR="00FF6BF2">
        <w:instrText xml:space="preserve"> SEQ Figure \* ARABIC </w:instrText>
      </w:r>
      <w:r w:rsidR="00FF6BF2">
        <w:fldChar w:fldCharType="separate"/>
      </w:r>
      <w:r w:rsidR="00FF6BF2">
        <w:rPr>
          <w:noProof/>
        </w:rPr>
        <w:t>7</w:t>
      </w:r>
      <w:r w:rsidR="00FF6BF2">
        <w:fldChar w:fldCharType="end"/>
      </w:r>
      <w:r w:rsidR="00FF6BF2">
        <w:t>: Use-Case Diagram for Game Cafe Staff Members and Members (patrons) of the Game Cafe.</w:t>
      </w:r>
      <w:bookmarkEnd w:id="21"/>
      <w:bookmarkEnd w:id="22"/>
    </w:p>
    <w:p w14:paraId="45057B2A" w14:textId="77ADD5C2" w:rsidR="00FF6BF2" w:rsidRDefault="00FF6BF2">
      <w:r>
        <w:br w:type="page"/>
      </w:r>
    </w:p>
    <w:p w14:paraId="58EF0620" w14:textId="77777777" w:rsidR="00FF6BF2" w:rsidRDefault="00413282" w:rsidP="00FF6BF2">
      <w:pPr>
        <w:pStyle w:val="Caption"/>
      </w:pPr>
      <w:bookmarkStart w:id="23" w:name="_Toc513727430"/>
      <w:bookmarkStart w:id="24" w:name="_Toc513803886"/>
      <w:r>
        <w:rPr>
          <w:noProof/>
        </w:rPr>
        <w:lastRenderedPageBreak/>
        <w:object w:dxaOrig="1440" w:dyaOrig="1440" w14:anchorId="2C2268FA">
          <v:shape id="_x0000_s1030" type="#_x0000_t75" style="position:absolute;margin-left:.55pt;margin-top:30.4pt;width:467.45pt;height:288.55pt;z-index:251670528;mso-position-horizontal-relative:text;mso-position-vertical-relative:text">
            <v:imagedata r:id="rId26" o:title=""/>
            <w10:wrap type="square"/>
          </v:shape>
          <o:OLEObject Type="Embed" ProgID="Visio.Drawing.15" ShapeID="_x0000_s1030" DrawAspect="Content" ObjectID="_1587553582" r:id="rId27"/>
        </w:object>
      </w:r>
      <w:r w:rsidR="00FF6BF2">
        <w:t xml:space="preserve">Figure </w:t>
      </w:r>
      <w:r w:rsidR="00FF6BF2">
        <w:fldChar w:fldCharType="begin"/>
      </w:r>
      <w:r w:rsidR="00FF6BF2">
        <w:instrText xml:space="preserve"> SEQ Figure \* ARABIC </w:instrText>
      </w:r>
      <w:r w:rsidR="00FF6BF2">
        <w:fldChar w:fldCharType="separate"/>
      </w:r>
      <w:r w:rsidR="00FF6BF2">
        <w:rPr>
          <w:noProof/>
        </w:rPr>
        <w:t>8</w:t>
      </w:r>
      <w:r w:rsidR="00FF6BF2">
        <w:fldChar w:fldCharType="end"/>
      </w:r>
      <w:r w:rsidR="00FF6BF2">
        <w:t>: The Basic Class Diagram for the Game Cafe Management System (given the initial set of derived Use-Cases).</w:t>
      </w:r>
      <w:bookmarkEnd w:id="23"/>
      <w:bookmarkEnd w:id="24"/>
    </w:p>
    <w:p w14:paraId="62EE63A4" w14:textId="550FEF9B" w:rsidR="00FF6BF2" w:rsidRDefault="00FF6BF2">
      <w:r>
        <w:br w:type="page"/>
      </w:r>
    </w:p>
    <w:p w14:paraId="7D588E6D" w14:textId="77777777" w:rsidR="00FF6BF2" w:rsidRDefault="00FF6BF2" w:rsidP="00FF6BF2">
      <w:pPr>
        <w:pStyle w:val="Caption"/>
      </w:pPr>
      <w:bookmarkStart w:id="25" w:name="_Toc513727431"/>
      <w:bookmarkStart w:id="26" w:name="_Toc513803887"/>
      <w:r>
        <w:lastRenderedPageBreak/>
        <w:t xml:space="preserve">Figure </w:t>
      </w:r>
      <w:r>
        <w:fldChar w:fldCharType="begin"/>
      </w:r>
      <w:r>
        <w:instrText xml:space="preserve"> SEQ Figure \* ARABIC </w:instrText>
      </w:r>
      <w:r>
        <w:fldChar w:fldCharType="separate"/>
      </w:r>
      <w:r>
        <w:rPr>
          <w:noProof/>
        </w:rPr>
        <w:t>9</w:t>
      </w:r>
      <w:r>
        <w:fldChar w:fldCharType="end"/>
      </w:r>
      <w:r>
        <w:t xml:space="preserve">: </w:t>
      </w:r>
      <w:r w:rsidRPr="003D0D1B">
        <w:t>My Weekly Time</w:t>
      </w:r>
      <w:r>
        <w:t>-</w:t>
      </w:r>
      <w:r w:rsidRPr="003D0D1B">
        <w:t>log for the project (the image flows over two pages).</w:t>
      </w:r>
      <w:bookmarkEnd w:id="25"/>
      <w:bookmarkEnd w:id="26"/>
    </w:p>
    <w:p w14:paraId="495CF59E" w14:textId="77777777" w:rsidR="00FF6BF2" w:rsidRPr="00B21068" w:rsidRDefault="00FF6BF2" w:rsidP="00FF6BF2">
      <w:r>
        <w:rPr>
          <w:noProof/>
        </w:rPr>
        <w:drawing>
          <wp:anchor distT="0" distB="0" distL="114300" distR="114300" simplePos="0" relativeHeight="251673600" behindDoc="0" locked="0" layoutInCell="1" allowOverlap="1" wp14:anchorId="48D457BE" wp14:editId="1536E540">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760577D4" wp14:editId="4AD2E6F7">
            <wp:simplePos x="0" y="0"/>
            <wp:positionH relativeFrom="margin">
              <wp:align>center</wp:align>
            </wp:positionH>
            <wp:positionV relativeFrom="paragraph">
              <wp:posOffset>3810</wp:posOffset>
            </wp:positionV>
            <wp:extent cx="4398010" cy="2964180"/>
            <wp:effectExtent l="0" t="0" r="254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21068">
        <w:br w:type="page"/>
      </w:r>
    </w:p>
    <w:p w14:paraId="0E47785B" w14:textId="77777777" w:rsidR="00FF6BF2" w:rsidRDefault="00FF6BF2" w:rsidP="00FF6BF2">
      <w:pPr>
        <w:pStyle w:val="Heading1"/>
        <w:numPr>
          <w:ilvl w:val="0"/>
          <w:numId w:val="11"/>
        </w:numPr>
        <w:sectPr w:rsidR="00FF6BF2" w:rsidSect="00AF1141">
          <w:footerReference w:type="default" r:id="rId30"/>
          <w:footerReference w:type="first" r:id="rId31"/>
          <w:pgSz w:w="12240" w:h="15840"/>
          <w:pgMar w:top="1440" w:right="1440" w:bottom="1440" w:left="1440" w:header="708" w:footer="708" w:gutter="0"/>
          <w:pgNumType w:fmt="numberInDash" w:start="1"/>
          <w:cols w:space="708"/>
          <w:titlePg/>
          <w:docGrid w:linePitch="360"/>
        </w:sectPr>
      </w:pPr>
    </w:p>
    <w:p w14:paraId="66E0F93F" w14:textId="77777777" w:rsidR="00FF6BF2" w:rsidRDefault="00FF6BF2" w:rsidP="00FF6BF2">
      <w:r>
        <w:rPr>
          <w:noProof/>
        </w:rPr>
        <w:lastRenderedPageBreak/>
        <w:drawing>
          <wp:anchor distT="0" distB="0" distL="114300" distR="114300" simplePos="0" relativeHeight="251674624" behindDoc="0" locked="0" layoutInCell="1" allowOverlap="1" wp14:anchorId="17F381C0" wp14:editId="73C56B6D">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FC6DCF2" w14:textId="77777777" w:rsidR="00FF6BF2" w:rsidRDefault="00FF6BF2" w:rsidP="00FF6BF2"/>
    <w:p w14:paraId="6B1721CE" w14:textId="77777777" w:rsidR="00FF6BF2" w:rsidRDefault="00FF6BF2" w:rsidP="00FF6BF2"/>
    <w:p w14:paraId="7178B945" w14:textId="77777777" w:rsidR="00FF6BF2" w:rsidRDefault="00FF6BF2" w:rsidP="00FF6BF2"/>
    <w:p w14:paraId="3F687963" w14:textId="77777777" w:rsidR="00FF6BF2" w:rsidRDefault="00FF6BF2" w:rsidP="00FF6BF2"/>
    <w:p w14:paraId="2605A568" w14:textId="77777777" w:rsidR="00FF6BF2" w:rsidRDefault="00FF6BF2" w:rsidP="00FF6BF2"/>
    <w:p w14:paraId="41A74379" w14:textId="77777777" w:rsidR="00FF6BF2" w:rsidRDefault="00FF6BF2" w:rsidP="00FF6BF2"/>
    <w:p w14:paraId="5F67FFA6" w14:textId="77B73C24" w:rsidR="00FF6BF2" w:rsidRDefault="00FF6BF2">
      <w:r>
        <w:br w:type="page"/>
      </w:r>
    </w:p>
    <w:p w14:paraId="6E272731" w14:textId="77777777" w:rsidR="00FF6BF2" w:rsidRDefault="00FF6BF2" w:rsidP="00FF6BF2">
      <w:pPr>
        <w:pStyle w:val="Caption"/>
      </w:pPr>
      <w:bookmarkStart w:id="27" w:name="_Toc513803888"/>
      <w:r>
        <w:lastRenderedPageBreak/>
        <w:t xml:space="preserve">Figure </w:t>
      </w:r>
      <w:r>
        <w:fldChar w:fldCharType="begin"/>
      </w:r>
      <w:r>
        <w:instrText xml:space="preserve"> SEQ Figure \* ARABIC </w:instrText>
      </w:r>
      <w:r>
        <w:fldChar w:fldCharType="separate"/>
      </w:r>
      <w:r>
        <w:rPr>
          <w:noProof/>
        </w:rPr>
        <w:t>10</w:t>
      </w:r>
      <w:r>
        <w:fldChar w:fldCharType="end"/>
      </w:r>
      <w:r>
        <w:t>: A screenshot of the Visual Studio solution for our project.</w:t>
      </w:r>
      <w:r>
        <w:rPr>
          <w:noProof/>
        </w:rPr>
        <w:drawing>
          <wp:anchor distT="0" distB="0" distL="114300" distR="114300" simplePos="0" relativeHeight="251676672" behindDoc="0" locked="0" layoutInCell="1" allowOverlap="1" wp14:anchorId="6F1769AD" wp14:editId="703DFAD2">
            <wp:simplePos x="0" y="0"/>
            <wp:positionH relativeFrom="margin">
              <wp:align>center</wp:align>
            </wp:positionH>
            <wp:positionV relativeFrom="paragraph">
              <wp:posOffset>274955</wp:posOffset>
            </wp:positionV>
            <wp:extent cx="6635750" cy="36099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35750" cy="360997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7"/>
    </w:p>
    <w:p w14:paraId="4B8B218C" w14:textId="40498256" w:rsidR="00AF1141" w:rsidRDefault="00AF1141">
      <w:r>
        <w:br w:type="page"/>
      </w:r>
    </w:p>
    <w:p w14:paraId="014B5C43" w14:textId="77777777" w:rsidR="00AF1141" w:rsidRDefault="00AF1141" w:rsidP="00AF1141">
      <w:pPr>
        <w:pStyle w:val="Caption"/>
      </w:pPr>
      <w:bookmarkStart w:id="28" w:name="_Toc513803889"/>
      <w:r>
        <w:lastRenderedPageBreak/>
        <w:t xml:space="preserve">Figure </w:t>
      </w:r>
      <w:r>
        <w:fldChar w:fldCharType="begin"/>
      </w:r>
      <w:r>
        <w:instrText xml:space="preserve"> SEQ Figure \* ARABIC </w:instrText>
      </w:r>
      <w:r>
        <w:fldChar w:fldCharType="separate"/>
      </w:r>
      <w:r>
        <w:rPr>
          <w:noProof/>
        </w:rPr>
        <w:t>11</w:t>
      </w:r>
      <w:r>
        <w:fldChar w:fldCharType="end"/>
      </w:r>
      <w:r>
        <w:t>: The last 3 days of commits, from the 07/05/2018 to the 10/05/2018.</w:t>
      </w:r>
      <w:bookmarkEnd w:id="28"/>
    </w:p>
    <w:p w14:paraId="431F33C8" w14:textId="77777777" w:rsidR="00AF1141" w:rsidRDefault="00AF1141" w:rsidP="00AF1141">
      <w:r>
        <w:rPr>
          <w:noProof/>
        </w:rPr>
        <w:drawing>
          <wp:anchor distT="0" distB="0" distL="114300" distR="114300" simplePos="0" relativeHeight="251678720" behindDoc="0" locked="0" layoutInCell="1" allowOverlap="1" wp14:anchorId="60A056FA" wp14:editId="02359FBF">
            <wp:simplePos x="0" y="0"/>
            <wp:positionH relativeFrom="margin">
              <wp:align>left</wp:align>
            </wp:positionH>
            <wp:positionV relativeFrom="paragraph">
              <wp:posOffset>60275</wp:posOffset>
            </wp:positionV>
            <wp:extent cx="4935855" cy="708914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5855" cy="7089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F125767" w14:textId="77777777" w:rsidR="00AF1141" w:rsidRDefault="00AF1141" w:rsidP="00AF1141"/>
    <w:p w14:paraId="1DAFBDE5" w14:textId="77777777" w:rsidR="00AF1141" w:rsidRDefault="00AF1141" w:rsidP="00AF1141"/>
    <w:p w14:paraId="7A14CBDC" w14:textId="77777777" w:rsidR="00AF1141" w:rsidRDefault="00AF1141" w:rsidP="00AF1141"/>
    <w:p w14:paraId="0ADDB6AE" w14:textId="77777777" w:rsidR="00AF1141" w:rsidRDefault="00AF1141" w:rsidP="00AF1141"/>
    <w:p w14:paraId="76B5D925" w14:textId="77777777" w:rsidR="00AF1141" w:rsidRDefault="00AF1141" w:rsidP="00AF1141"/>
    <w:p w14:paraId="39585987" w14:textId="77777777" w:rsidR="00AF1141" w:rsidRDefault="00AF1141" w:rsidP="00AF1141"/>
    <w:p w14:paraId="0D6F57E7" w14:textId="77777777" w:rsidR="00AF1141" w:rsidRDefault="00AF1141" w:rsidP="00AF1141"/>
    <w:p w14:paraId="038BF3D1" w14:textId="77777777" w:rsidR="00AF1141" w:rsidRDefault="00AF1141" w:rsidP="00AF1141"/>
    <w:p w14:paraId="2B154390" w14:textId="77777777" w:rsidR="00AF1141" w:rsidRDefault="00AF1141" w:rsidP="00AF1141"/>
    <w:p w14:paraId="69CDAC59" w14:textId="77777777" w:rsidR="00AF1141" w:rsidRDefault="00AF1141" w:rsidP="00AF1141"/>
    <w:p w14:paraId="1259C5A6" w14:textId="77777777" w:rsidR="00AF1141" w:rsidRDefault="00AF1141" w:rsidP="00AF1141"/>
    <w:p w14:paraId="190039B0" w14:textId="77777777" w:rsidR="00AF1141" w:rsidRDefault="00AF1141" w:rsidP="00AF1141"/>
    <w:p w14:paraId="38B1DA3F" w14:textId="77777777" w:rsidR="00AF1141" w:rsidRDefault="00AF1141" w:rsidP="00AF1141"/>
    <w:p w14:paraId="1A0E7D67" w14:textId="77777777" w:rsidR="00AF1141" w:rsidRDefault="00AF1141" w:rsidP="00AF1141"/>
    <w:p w14:paraId="38ED9C14" w14:textId="77777777" w:rsidR="00AF1141" w:rsidRDefault="00AF1141" w:rsidP="00AF1141"/>
    <w:p w14:paraId="0E8985EF" w14:textId="77777777" w:rsidR="00AF1141" w:rsidRDefault="00AF1141" w:rsidP="00AF1141"/>
    <w:p w14:paraId="4CE3CD0F" w14:textId="77777777" w:rsidR="00AF1141" w:rsidRDefault="00AF1141" w:rsidP="00AF1141"/>
    <w:p w14:paraId="5A3E8ADE" w14:textId="77777777" w:rsidR="00AF1141" w:rsidRDefault="00AF1141" w:rsidP="00AF1141"/>
    <w:p w14:paraId="2C625F5C" w14:textId="77777777" w:rsidR="00AF1141" w:rsidRDefault="00AF1141" w:rsidP="00AF1141"/>
    <w:p w14:paraId="54F117CC" w14:textId="77777777" w:rsidR="00AF1141" w:rsidRDefault="00AF1141" w:rsidP="00AF1141"/>
    <w:p w14:paraId="402AE2F9" w14:textId="77777777" w:rsidR="00AF1141" w:rsidRDefault="00AF1141" w:rsidP="00AF1141"/>
    <w:p w14:paraId="48523995" w14:textId="77777777" w:rsidR="00AF1141" w:rsidRDefault="00AF1141" w:rsidP="00AF1141"/>
    <w:p w14:paraId="1577DBC7" w14:textId="77777777" w:rsidR="00AF1141" w:rsidRDefault="00AF1141" w:rsidP="00AF1141"/>
    <w:p w14:paraId="3237222F" w14:textId="77777777" w:rsidR="00AF1141" w:rsidRDefault="00AF1141" w:rsidP="00AF1141"/>
    <w:p w14:paraId="08272418" w14:textId="77777777" w:rsidR="00AF1141" w:rsidRDefault="00AF1141" w:rsidP="00AF1141"/>
    <w:p w14:paraId="384FB8B4" w14:textId="77777777" w:rsidR="004377F0" w:rsidRDefault="004377F0" w:rsidP="00FF6BF2">
      <w:pPr>
        <w:sectPr w:rsidR="004377F0" w:rsidSect="00716408">
          <w:footerReference w:type="default" r:id="rId35"/>
          <w:pgSz w:w="12240" w:h="15840"/>
          <w:pgMar w:top="1440" w:right="1440" w:bottom="1440" w:left="1440" w:header="708" w:footer="708" w:gutter="0"/>
          <w:pgNumType w:fmt="numberInDash"/>
          <w:cols w:space="708"/>
          <w:docGrid w:linePitch="360"/>
        </w:sectPr>
      </w:pPr>
    </w:p>
    <w:p w14:paraId="5F19F14F" w14:textId="0C33A842" w:rsidR="00FF6BF2" w:rsidRDefault="004377F0" w:rsidP="004377F0">
      <w:pPr>
        <w:pStyle w:val="Heading1"/>
      </w:pPr>
      <w:r>
        <w:lastRenderedPageBreak/>
        <w:t>Appendix E: Tables</w:t>
      </w:r>
    </w:p>
    <w:p w14:paraId="34CA91AB" w14:textId="5A430E9B" w:rsidR="004377F0" w:rsidRDefault="004377F0" w:rsidP="004377F0"/>
    <w:p w14:paraId="375C7408" w14:textId="5144FA78" w:rsidR="00FF70E3" w:rsidRDefault="004377F0">
      <w:pPr>
        <w:pStyle w:val="TableofFigures"/>
        <w:tabs>
          <w:tab w:val="right" w:leader="dot" w:pos="9350"/>
        </w:tabs>
        <w:rPr>
          <w:rFonts w:asciiTheme="minorHAnsi" w:eastAsiaTheme="minorEastAsia" w:hAnsiTheme="minorHAnsi"/>
          <w:noProof/>
          <w:lang w:val="en-US"/>
        </w:rPr>
      </w:pPr>
      <w:r>
        <w:fldChar w:fldCharType="begin"/>
      </w:r>
      <w:r>
        <w:instrText xml:space="preserve"> TOC \h \z \c "Table" </w:instrText>
      </w:r>
      <w:r>
        <w:fldChar w:fldCharType="separate"/>
      </w:r>
      <w:hyperlink w:anchor="_Toc513810438" w:history="1">
        <w:r w:rsidR="00FF70E3" w:rsidRPr="001F4FA5">
          <w:rPr>
            <w:rStyle w:val="Hyperlink"/>
            <w:noProof/>
          </w:rPr>
          <w:t>Table 1: The testing table used to perform tests of the Game Cafe Management System.</w:t>
        </w:r>
        <w:r w:rsidR="00FF70E3">
          <w:rPr>
            <w:noProof/>
            <w:webHidden/>
          </w:rPr>
          <w:tab/>
          <w:t>E</w:t>
        </w:r>
        <w:r w:rsidR="00FF70E3">
          <w:rPr>
            <w:noProof/>
            <w:webHidden/>
          </w:rPr>
          <w:fldChar w:fldCharType="begin"/>
        </w:r>
        <w:r w:rsidR="00FF70E3">
          <w:rPr>
            <w:noProof/>
            <w:webHidden/>
          </w:rPr>
          <w:instrText xml:space="preserve"> PAGEREF _Toc513810438 \h </w:instrText>
        </w:r>
        <w:r w:rsidR="00FF70E3">
          <w:rPr>
            <w:noProof/>
            <w:webHidden/>
          </w:rPr>
        </w:r>
        <w:r w:rsidR="00FF70E3">
          <w:rPr>
            <w:noProof/>
            <w:webHidden/>
          </w:rPr>
          <w:fldChar w:fldCharType="separate"/>
        </w:r>
        <w:r w:rsidR="00FF70E3">
          <w:rPr>
            <w:noProof/>
            <w:webHidden/>
          </w:rPr>
          <w:t>- 2 -</w:t>
        </w:r>
        <w:r w:rsidR="00FF70E3">
          <w:rPr>
            <w:noProof/>
            <w:webHidden/>
          </w:rPr>
          <w:fldChar w:fldCharType="end"/>
        </w:r>
      </w:hyperlink>
    </w:p>
    <w:p w14:paraId="59944712" w14:textId="77A2B090" w:rsidR="004377F0" w:rsidRDefault="004377F0" w:rsidP="004377F0">
      <w:r>
        <w:fldChar w:fldCharType="end"/>
      </w:r>
    </w:p>
    <w:p w14:paraId="511D9930" w14:textId="778AA3B8" w:rsidR="004377F0" w:rsidRDefault="004377F0">
      <w:r>
        <w:br w:type="page"/>
      </w:r>
    </w:p>
    <w:p w14:paraId="1CB7CF85" w14:textId="2806E9E1" w:rsidR="004377F0" w:rsidRDefault="004377F0" w:rsidP="004377F0">
      <w:pPr>
        <w:pStyle w:val="Caption"/>
      </w:pPr>
      <w:bookmarkStart w:id="29" w:name="_Toc513810438"/>
      <w:r>
        <w:lastRenderedPageBreak/>
        <w:t xml:space="preserve">Table </w:t>
      </w:r>
      <w:r>
        <w:fldChar w:fldCharType="begin"/>
      </w:r>
      <w:r>
        <w:instrText xml:space="preserve"> SEQ Table \* ARABIC </w:instrText>
      </w:r>
      <w:r>
        <w:fldChar w:fldCharType="separate"/>
      </w:r>
      <w:r>
        <w:rPr>
          <w:noProof/>
        </w:rPr>
        <w:t>1</w:t>
      </w:r>
      <w:r>
        <w:fldChar w:fldCharType="end"/>
      </w:r>
      <w:r>
        <w:t>: The testing table used to perform tests of the Game Cafe Management System.</w:t>
      </w:r>
      <w:bookmarkEnd w:id="29"/>
    </w:p>
    <w:tbl>
      <w:tblPr>
        <w:tblStyle w:val="TableGrid"/>
        <w:tblW w:w="0" w:type="auto"/>
        <w:tblLook w:val="04A0" w:firstRow="1" w:lastRow="0" w:firstColumn="1" w:lastColumn="0" w:noHBand="0" w:noVBand="1"/>
      </w:tblPr>
      <w:tblGrid>
        <w:gridCol w:w="1870"/>
        <w:gridCol w:w="1870"/>
        <w:gridCol w:w="1870"/>
        <w:gridCol w:w="1870"/>
        <w:gridCol w:w="1870"/>
      </w:tblGrid>
      <w:tr w:rsidR="00E008DE" w14:paraId="48FBC196" w14:textId="77777777" w:rsidTr="00E008DE">
        <w:tc>
          <w:tcPr>
            <w:tcW w:w="1870" w:type="dxa"/>
          </w:tcPr>
          <w:p w14:paraId="5B80FC3B" w14:textId="3DF4883A" w:rsidR="00E008DE" w:rsidRPr="00E008DE" w:rsidRDefault="00E008DE" w:rsidP="00EC5222">
            <w:pPr>
              <w:rPr>
                <w:b/>
              </w:rPr>
            </w:pPr>
            <w:r>
              <w:rPr>
                <w:b/>
              </w:rPr>
              <w:t>Test ID</w:t>
            </w:r>
          </w:p>
        </w:tc>
        <w:tc>
          <w:tcPr>
            <w:tcW w:w="1870" w:type="dxa"/>
          </w:tcPr>
          <w:p w14:paraId="7E5959AB" w14:textId="3482F4B2" w:rsidR="00E008DE" w:rsidRPr="00E008DE" w:rsidRDefault="00E008DE" w:rsidP="00EC5222">
            <w:pPr>
              <w:rPr>
                <w:b/>
              </w:rPr>
            </w:pPr>
            <w:r>
              <w:rPr>
                <w:b/>
              </w:rPr>
              <w:t>Test Description</w:t>
            </w:r>
          </w:p>
        </w:tc>
        <w:tc>
          <w:tcPr>
            <w:tcW w:w="1870" w:type="dxa"/>
          </w:tcPr>
          <w:p w14:paraId="44D1E716" w14:textId="0EDA9606" w:rsidR="00E008DE" w:rsidRPr="00E008DE" w:rsidRDefault="00E008DE" w:rsidP="00EC5222">
            <w:pPr>
              <w:rPr>
                <w:b/>
              </w:rPr>
            </w:pPr>
            <w:r>
              <w:rPr>
                <w:b/>
              </w:rPr>
              <w:t>Expected Test Outcome</w:t>
            </w:r>
          </w:p>
        </w:tc>
        <w:tc>
          <w:tcPr>
            <w:tcW w:w="1870" w:type="dxa"/>
          </w:tcPr>
          <w:p w14:paraId="439B1B79" w14:textId="5588904F" w:rsidR="00E008DE" w:rsidRPr="00E008DE" w:rsidRDefault="00E008DE" w:rsidP="00EC5222">
            <w:pPr>
              <w:rPr>
                <w:b/>
              </w:rPr>
            </w:pPr>
            <w:r>
              <w:rPr>
                <w:b/>
              </w:rPr>
              <w:t>Actual Test Outcome</w:t>
            </w:r>
          </w:p>
        </w:tc>
        <w:tc>
          <w:tcPr>
            <w:tcW w:w="1870" w:type="dxa"/>
          </w:tcPr>
          <w:p w14:paraId="3079BAB0" w14:textId="27DD2105" w:rsidR="00E008DE" w:rsidRPr="00E008DE" w:rsidRDefault="00E008DE" w:rsidP="00EC5222">
            <w:pPr>
              <w:rPr>
                <w:b/>
              </w:rPr>
            </w:pPr>
            <w:r>
              <w:rPr>
                <w:b/>
              </w:rPr>
              <w:t>Test Was Successful</w:t>
            </w:r>
          </w:p>
        </w:tc>
      </w:tr>
      <w:tr w:rsidR="00E008DE" w14:paraId="74A4F0DE" w14:textId="77777777" w:rsidTr="00E008DE">
        <w:tc>
          <w:tcPr>
            <w:tcW w:w="1870" w:type="dxa"/>
            <w:vAlign w:val="center"/>
          </w:tcPr>
          <w:p w14:paraId="7D3E748D" w14:textId="3565F750" w:rsidR="00E008DE" w:rsidRDefault="00E008DE" w:rsidP="00E008DE">
            <w:pPr>
              <w:jc w:val="center"/>
            </w:pPr>
            <w:r>
              <w:t>1</w:t>
            </w:r>
          </w:p>
        </w:tc>
        <w:tc>
          <w:tcPr>
            <w:tcW w:w="1870" w:type="dxa"/>
            <w:vAlign w:val="center"/>
          </w:tcPr>
          <w:p w14:paraId="600A35FD" w14:textId="0DC25905" w:rsidR="00E008DE" w:rsidRDefault="00E008DE" w:rsidP="00E008DE">
            <w:pPr>
              <w:jc w:val="center"/>
            </w:pPr>
            <w:r>
              <w:t xml:space="preserve">The </w:t>
            </w:r>
            <w:r w:rsidR="00F22907">
              <w:t>User</w:t>
            </w:r>
            <w:r>
              <w:t xml:space="preserve"> must be able to interact with UI elements using the mouse.</w:t>
            </w:r>
          </w:p>
        </w:tc>
        <w:tc>
          <w:tcPr>
            <w:tcW w:w="1870" w:type="dxa"/>
            <w:vAlign w:val="center"/>
          </w:tcPr>
          <w:p w14:paraId="02C612FD" w14:textId="20761E9B" w:rsidR="00E008DE" w:rsidRDefault="00E008DE" w:rsidP="00E008DE">
            <w:pPr>
              <w:jc w:val="center"/>
            </w:pPr>
            <w:r>
              <w:t xml:space="preserve">The </w:t>
            </w:r>
            <w:r w:rsidR="00F22907">
              <w:t>User</w:t>
            </w:r>
            <w:r>
              <w:t xml:space="preserve"> can interact with UI elements using the mouse.</w:t>
            </w:r>
          </w:p>
        </w:tc>
        <w:tc>
          <w:tcPr>
            <w:tcW w:w="1870" w:type="dxa"/>
            <w:vAlign w:val="center"/>
          </w:tcPr>
          <w:p w14:paraId="03D332DB" w14:textId="52277B9F" w:rsidR="00E008DE" w:rsidRDefault="00673153" w:rsidP="00E008DE">
            <w:pPr>
              <w:jc w:val="center"/>
            </w:pPr>
            <w:r>
              <w:t>The User can interact with UI elements using the mouse.</w:t>
            </w:r>
          </w:p>
        </w:tc>
        <w:tc>
          <w:tcPr>
            <w:tcW w:w="1870" w:type="dxa"/>
            <w:vAlign w:val="center"/>
          </w:tcPr>
          <w:p w14:paraId="58529EDA" w14:textId="3DD2B2AD" w:rsidR="00E008DE" w:rsidRDefault="00673153" w:rsidP="00E008DE">
            <w:pPr>
              <w:jc w:val="center"/>
            </w:pPr>
            <w:r>
              <w:t>True</w:t>
            </w:r>
          </w:p>
        </w:tc>
      </w:tr>
      <w:tr w:rsidR="00E008DE" w14:paraId="0FA83745" w14:textId="77777777" w:rsidTr="00E008DE">
        <w:tc>
          <w:tcPr>
            <w:tcW w:w="1870" w:type="dxa"/>
            <w:vAlign w:val="center"/>
          </w:tcPr>
          <w:p w14:paraId="76B963D7" w14:textId="23CD8E02" w:rsidR="00E008DE" w:rsidRDefault="00E008DE" w:rsidP="00E008DE">
            <w:pPr>
              <w:jc w:val="center"/>
            </w:pPr>
            <w:r>
              <w:t>2</w:t>
            </w:r>
          </w:p>
        </w:tc>
        <w:tc>
          <w:tcPr>
            <w:tcW w:w="1870" w:type="dxa"/>
            <w:vAlign w:val="center"/>
          </w:tcPr>
          <w:p w14:paraId="41381E39" w14:textId="63DE62ED" w:rsidR="00E008DE" w:rsidRDefault="00E008DE" w:rsidP="00E008DE">
            <w:pPr>
              <w:jc w:val="center"/>
            </w:pPr>
            <w:r>
              <w:t xml:space="preserve">The </w:t>
            </w:r>
            <w:r w:rsidR="00F22907">
              <w:t>User</w:t>
            </w:r>
            <w:r>
              <w:t xml:space="preserve"> must be able to input information into fields, using the keyboard.</w:t>
            </w:r>
          </w:p>
        </w:tc>
        <w:tc>
          <w:tcPr>
            <w:tcW w:w="1870" w:type="dxa"/>
            <w:vAlign w:val="center"/>
          </w:tcPr>
          <w:p w14:paraId="20EC58EF" w14:textId="6076F8FF" w:rsidR="00E008DE" w:rsidRDefault="00E008DE" w:rsidP="00E008DE">
            <w:pPr>
              <w:jc w:val="center"/>
            </w:pPr>
            <w:r>
              <w:t xml:space="preserve">The </w:t>
            </w:r>
            <w:r w:rsidR="00F22907">
              <w:t>User</w:t>
            </w:r>
            <w:r>
              <w:t xml:space="preserve"> </w:t>
            </w:r>
            <w:proofErr w:type="gramStart"/>
            <w:r>
              <w:t>is able to</w:t>
            </w:r>
            <w:proofErr w:type="gramEnd"/>
            <w:r>
              <w:t xml:space="preserve"> input information into fields, using the keyboard.</w:t>
            </w:r>
          </w:p>
        </w:tc>
        <w:tc>
          <w:tcPr>
            <w:tcW w:w="1870" w:type="dxa"/>
            <w:vAlign w:val="center"/>
          </w:tcPr>
          <w:p w14:paraId="261C95B4" w14:textId="2930C680" w:rsidR="00E008DE" w:rsidRDefault="00673153" w:rsidP="00E008DE">
            <w:pPr>
              <w:jc w:val="center"/>
            </w:pPr>
            <w:r>
              <w:t xml:space="preserve">The User </w:t>
            </w:r>
            <w:proofErr w:type="gramStart"/>
            <w:r>
              <w:t>is able to</w:t>
            </w:r>
            <w:proofErr w:type="gramEnd"/>
            <w:r>
              <w:t xml:space="preserve"> input information into fields, using the keyboard.</w:t>
            </w:r>
          </w:p>
        </w:tc>
        <w:tc>
          <w:tcPr>
            <w:tcW w:w="1870" w:type="dxa"/>
            <w:vAlign w:val="center"/>
          </w:tcPr>
          <w:p w14:paraId="31A7DBCE" w14:textId="165E6198" w:rsidR="00E008DE" w:rsidRDefault="00673153" w:rsidP="00E008DE">
            <w:pPr>
              <w:jc w:val="center"/>
            </w:pPr>
            <w:r>
              <w:t>True</w:t>
            </w:r>
          </w:p>
        </w:tc>
      </w:tr>
      <w:tr w:rsidR="00673153" w14:paraId="3B9F3664" w14:textId="77777777" w:rsidTr="00E008DE">
        <w:tc>
          <w:tcPr>
            <w:tcW w:w="1870" w:type="dxa"/>
            <w:vAlign w:val="center"/>
          </w:tcPr>
          <w:p w14:paraId="435D05D8" w14:textId="1FCDA351" w:rsidR="00673153" w:rsidRDefault="00673153" w:rsidP="00673153">
            <w:pPr>
              <w:jc w:val="center"/>
            </w:pPr>
            <w:r>
              <w:t>3</w:t>
            </w:r>
          </w:p>
        </w:tc>
        <w:tc>
          <w:tcPr>
            <w:tcW w:w="1870" w:type="dxa"/>
            <w:vAlign w:val="center"/>
          </w:tcPr>
          <w:p w14:paraId="62B5F6A6" w14:textId="2B58E452" w:rsidR="00673153" w:rsidRDefault="00673153" w:rsidP="00673153">
            <w:pPr>
              <w:jc w:val="center"/>
            </w:pPr>
            <w:r>
              <w:t>The User interface must be easy to read and use, with a consistent aesthetic style.</w:t>
            </w:r>
          </w:p>
        </w:tc>
        <w:tc>
          <w:tcPr>
            <w:tcW w:w="1870" w:type="dxa"/>
            <w:vAlign w:val="center"/>
          </w:tcPr>
          <w:p w14:paraId="79C42D92" w14:textId="7324B255" w:rsidR="00673153" w:rsidRDefault="00673153" w:rsidP="00673153">
            <w:pPr>
              <w:jc w:val="center"/>
            </w:pPr>
            <w:r>
              <w:t>The User interface has a consistent aesthetic style, that is also intuitive for use.</w:t>
            </w:r>
          </w:p>
        </w:tc>
        <w:tc>
          <w:tcPr>
            <w:tcW w:w="1870" w:type="dxa"/>
            <w:vAlign w:val="center"/>
          </w:tcPr>
          <w:p w14:paraId="76153020" w14:textId="4BFD0F3E" w:rsidR="00673153" w:rsidRDefault="00673153" w:rsidP="00673153">
            <w:pPr>
              <w:jc w:val="center"/>
            </w:pPr>
            <w:r>
              <w:t>The User interface has a consistent aesthetic style, that is also intuitive for use.</w:t>
            </w:r>
          </w:p>
        </w:tc>
        <w:tc>
          <w:tcPr>
            <w:tcW w:w="1870" w:type="dxa"/>
            <w:vAlign w:val="center"/>
          </w:tcPr>
          <w:p w14:paraId="25E41FA8" w14:textId="3BD931F5" w:rsidR="00673153" w:rsidRDefault="00673153" w:rsidP="00673153">
            <w:pPr>
              <w:jc w:val="center"/>
            </w:pPr>
            <w:r>
              <w:t>True</w:t>
            </w:r>
          </w:p>
        </w:tc>
      </w:tr>
      <w:tr w:rsidR="00673153" w14:paraId="7E3126BB" w14:textId="77777777" w:rsidTr="00E008DE">
        <w:tc>
          <w:tcPr>
            <w:tcW w:w="1870" w:type="dxa"/>
            <w:vAlign w:val="center"/>
          </w:tcPr>
          <w:p w14:paraId="65F6634E" w14:textId="2EFF23EF" w:rsidR="00673153" w:rsidRDefault="00673153" w:rsidP="00673153">
            <w:pPr>
              <w:jc w:val="center"/>
            </w:pPr>
            <w:r>
              <w:t>4</w:t>
            </w:r>
          </w:p>
        </w:tc>
        <w:tc>
          <w:tcPr>
            <w:tcW w:w="1870" w:type="dxa"/>
            <w:vAlign w:val="center"/>
          </w:tcPr>
          <w:p w14:paraId="384CA464" w14:textId="0E9551B6" w:rsidR="00673153" w:rsidRDefault="00673153" w:rsidP="00673153">
            <w:pPr>
              <w:jc w:val="center"/>
            </w:pPr>
            <w:r>
              <w:t>The User must be able to view database entries, as a list of all entries and individual entries.</w:t>
            </w:r>
          </w:p>
        </w:tc>
        <w:tc>
          <w:tcPr>
            <w:tcW w:w="1870" w:type="dxa"/>
            <w:vAlign w:val="center"/>
          </w:tcPr>
          <w:p w14:paraId="6F4B703C" w14:textId="097466B1" w:rsidR="00673153" w:rsidRDefault="00673153" w:rsidP="00673153">
            <w:pPr>
              <w:jc w:val="center"/>
            </w:pPr>
            <w:r>
              <w:t>The User can view database entries as described.</w:t>
            </w:r>
          </w:p>
        </w:tc>
        <w:tc>
          <w:tcPr>
            <w:tcW w:w="1870" w:type="dxa"/>
            <w:vAlign w:val="center"/>
          </w:tcPr>
          <w:p w14:paraId="3C1D9AD1" w14:textId="7484BA7F" w:rsidR="00673153" w:rsidRDefault="00673153" w:rsidP="00673153">
            <w:pPr>
              <w:jc w:val="center"/>
            </w:pPr>
            <w:r>
              <w:t>The user can view database entries as a list of all entries, but not individual entries.</w:t>
            </w:r>
          </w:p>
        </w:tc>
        <w:tc>
          <w:tcPr>
            <w:tcW w:w="1870" w:type="dxa"/>
            <w:vAlign w:val="center"/>
          </w:tcPr>
          <w:p w14:paraId="56C928DA" w14:textId="571D6200" w:rsidR="00673153" w:rsidRDefault="00673153" w:rsidP="00673153">
            <w:pPr>
              <w:jc w:val="center"/>
            </w:pPr>
            <w:r>
              <w:t>False</w:t>
            </w:r>
          </w:p>
        </w:tc>
      </w:tr>
      <w:tr w:rsidR="00673153" w14:paraId="417896E5" w14:textId="77777777" w:rsidTr="00E008DE">
        <w:tc>
          <w:tcPr>
            <w:tcW w:w="1870" w:type="dxa"/>
            <w:vAlign w:val="center"/>
          </w:tcPr>
          <w:p w14:paraId="44CACEF9" w14:textId="31B606B5" w:rsidR="00673153" w:rsidRDefault="00673153" w:rsidP="00673153">
            <w:pPr>
              <w:jc w:val="center"/>
            </w:pPr>
            <w:r>
              <w:t>5</w:t>
            </w:r>
          </w:p>
        </w:tc>
        <w:tc>
          <w:tcPr>
            <w:tcW w:w="1870" w:type="dxa"/>
            <w:vAlign w:val="center"/>
          </w:tcPr>
          <w:p w14:paraId="33730637" w14:textId="41F3FF0F" w:rsidR="00673153" w:rsidRDefault="00673153" w:rsidP="00673153">
            <w:pPr>
              <w:jc w:val="center"/>
            </w:pPr>
            <w:r>
              <w:t>The User must be able to search the database by name of data entry.</w:t>
            </w:r>
          </w:p>
        </w:tc>
        <w:tc>
          <w:tcPr>
            <w:tcW w:w="1870" w:type="dxa"/>
            <w:vAlign w:val="center"/>
          </w:tcPr>
          <w:p w14:paraId="5EC24B10" w14:textId="58D5A36D" w:rsidR="00673153" w:rsidRDefault="00673153" w:rsidP="00673153">
            <w:pPr>
              <w:jc w:val="center"/>
            </w:pPr>
            <w:r>
              <w:t>The User can search the database by name of data entry.</w:t>
            </w:r>
          </w:p>
        </w:tc>
        <w:tc>
          <w:tcPr>
            <w:tcW w:w="1870" w:type="dxa"/>
            <w:vAlign w:val="center"/>
          </w:tcPr>
          <w:p w14:paraId="5EC691E8" w14:textId="759ACD07" w:rsidR="00673153" w:rsidRDefault="00E95811" w:rsidP="00673153">
            <w:pPr>
              <w:jc w:val="center"/>
            </w:pPr>
            <w:r>
              <w:t>The User is not able to search through the database, by name of data entry.</w:t>
            </w:r>
          </w:p>
        </w:tc>
        <w:tc>
          <w:tcPr>
            <w:tcW w:w="1870" w:type="dxa"/>
            <w:vAlign w:val="center"/>
          </w:tcPr>
          <w:p w14:paraId="02D85D1B" w14:textId="7772B19F" w:rsidR="00673153" w:rsidRDefault="00E95811" w:rsidP="00673153">
            <w:pPr>
              <w:jc w:val="center"/>
            </w:pPr>
            <w:r>
              <w:t>False</w:t>
            </w:r>
          </w:p>
        </w:tc>
      </w:tr>
      <w:tr w:rsidR="00673153" w14:paraId="759D47B8" w14:textId="77777777" w:rsidTr="00E008DE">
        <w:tc>
          <w:tcPr>
            <w:tcW w:w="1870" w:type="dxa"/>
            <w:vAlign w:val="center"/>
          </w:tcPr>
          <w:p w14:paraId="2CF14BC7" w14:textId="2F2C2233" w:rsidR="00673153" w:rsidRDefault="00673153" w:rsidP="00673153">
            <w:pPr>
              <w:jc w:val="center"/>
            </w:pPr>
            <w:r>
              <w:t>6</w:t>
            </w:r>
          </w:p>
        </w:tc>
        <w:tc>
          <w:tcPr>
            <w:tcW w:w="1870" w:type="dxa"/>
            <w:vAlign w:val="center"/>
          </w:tcPr>
          <w:p w14:paraId="3FF4D6AD" w14:textId="61BCB1BA" w:rsidR="00673153" w:rsidRDefault="00673153" w:rsidP="00673153">
            <w:pPr>
              <w:jc w:val="center"/>
            </w:pPr>
            <w:r>
              <w:t>The User must be able to sort the database by each individual data field.</w:t>
            </w:r>
          </w:p>
        </w:tc>
        <w:tc>
          <w:tcPr>
            <w:tcW w:w="1870" w:type="dxa"/>
            <w:vAlign w:val="center"/>
          </w:tcPr>
          <w:p w14:paraId="2EDC8C55" w14:textId="20488F46" w:rsidR="00673153" w:rsidRDefault="00673153" w:rsidP="00673153">
            <w:pPr>
              <w:jc w:val="center"/>
            </w:pPr>
            <w:r>
              <w:t>The User can sort the database by each individual data field.</w:t>
            </w:r>
          </w:p>
        </w:tc>
        <w:tc>
          <w:tcPr>
            <w:tcW w:w="1870" w:type="dxa"/>
            <w:vAlign w:val="center"/>
          </w:tcPr>
          <w:p w14:paraId="5E00586B" w14:textId="7364F810" w:rsidR="00673153" w:rsidRDefault="00E95811" w:rsidP="00673153">
            <w:pPr>
              <w:jc w:val="center"/>
            </w:pPr>
            <w:r>
              <w:t>The User can sort the database by each individual data field.</w:t>
            </w:r>
          </w:p>
        </w:tc>
        <w:tc>
          <w:tcPr>
            <w:tcW w:w="1870" w:type="dxa"/>
            <w:vAlign w:val="center"/>
          </w:tcPr>
          <w:p w14:paraId="4E4CDBE9" w14:textId="1475071A" w:rsidR="00673153" w:rsidRDefault="00E95811" w:rsidP="00673153">
            <w:pPr>
              <w:jc w:val="center"/>
            </w:pPr>
            <w:r>
              <w:t>True</w:t>
            </w:r>
          </w:p>
        </w:tc>
      </w:tr>
      <w:tr w:rsidR="00E95811" w14:paraId="7B6405EF" w14:textId="77777777" w:rsidTr="00E008DE">
        <w:tc>
          <w:tcPr>
            <w:tcW w:w="1870" w:type="dxa"/>
            <w:vAlign w:val="center"/>
          </w:tcPr>
          <w:p w14:paraId="3657EE7A" w14:textId="4B28CD34" w:rsidR="00E95811" w:rsidRDefault="00E95811" w:rsidP="00E95811">
            <w:pPr>
              <w:jc w:val="center"/>
            </w:pPr>
            <w:r>
              <w:t>7</w:t>
            </w:r>
          </w:p>
        </w:tc>
        <w:tc>
          <w:tcPr>
            <w:tcW w:w="1870" w:type="dxa"/>
            <w:vAlign w:val="center"/>
          </w:tcPr>
          <w:p w14:paraId="6664808E" w14:textId="028BC753" w:rsidR="00E95811" w:rsidRDefault="00E95811" w:rsidP="00E95811">
            <w:pPr>
              <w:jc w:val="center"/>
            </w:pPr>
            <w:r>
              <w:t>The User must be able to add new entries to the database.</w:t>
            </w:r>
          </w:p>
        </w:tc>
        <w:tc>
          <w:tcPr>
            <w:tcW w:w="1870" w:type="dxa"/>
            <w:vAlign w:val="center"/>
          </w:tcPr>
          <w:p w14:paraId="38A4B74E" w14:textId="57935A23" w:rsidR="00E95811" w:rsidRDefault="00E95811" w:rsidP="00E95811">
            <w:pPr>
              <w:jc w:val="center"/>
            </w:pPr>
            <w:r>
              <w:t>The User can add new entries to the database.</w:t>
            </w:r>
          </w:p>
        </w:tc>
        <w:tc>
          <w:tcPr>
            <w:tcW w:w="1870" w:type="dxa"/>
            <w:vAlign w:val="center"/>
          </w:tcPr>
          <w:p w14:paraId="2218FE82" w14:textId="0D8DE6D9" w:rsidR="00E95811" w:rsidRDefault="00E95811" w:rsidP="00E95811">
            <w:pPr>
              <w:jc w:val="center"/>
            </w:pPr>
            <w:r>
              <w:t>The User can add new entries to the database.</w:t>
            </w:r>
          </w:p>
        </w:tc>
        <w:tc>
          <w:tcPr>
            <w:tcW w:w="1870" w:type="dxa"/>
            <w:vAlign w:val="center"/>
          </w:tcPr>
          <w:p w14:paraId="33E88C88" w14:textId="78B7A6A0" w:rsidR="00E95811" w:rsidRDefault="00E95811" w:rsidP="00E95811">
            <w:pPr>
              <w:jc w:val="center"/>
            </w:pPr>
            <w:r>
              <w:t>True</w:t>
            </w:r>
          </w:p>
        </w:tc>
      </w:tr>
      <w:tr w:rsidR="00E95811" w14:paraId="1CF398A5" w14:textId="77777777" w:rsidTr="00E008DE">
        <w:tc>
          <w:tcPr>
            <w:tcW w:w="1870" w:type="dxa"/>
            <w:vAlign w:val="center"/>
          </w:tcPr>
          <w:p w14:paraId="4A1EF116" w14:textId="77551316" w:rsidR="00E95811" w:rsidRDefault="00E95811" w:rsidP="00E95811">
            <w:pPr>
              <w:jc w:val="center"/>
            </w:pPr>
            <w:r>
              <w:t>8</w:t>
            </w:r>
          </w:p>
        </w:tc>
        <w:tc>
          <w:tcPr>
            <w:tcW w:w="1870" w:type="dxa"/>
            <w:vAlign w:val="center"/>
          </w:tcPr>
          <w:p w14:paraId="2013C03F" w14:textId="7E867AC5" w:rsidR="00E95811" w:rsidRDefault="00E95811" w:rsidP="00E95811">
            <w:pPr>
              <w:jc w:val="center"/>
            </w:pPr>
            <w:r>
              <w:t>The User must be able to maintain data entries.</w:t>
            </w:r>
          </w:p>
        </w:tc>
        <w:tc>
          <w:tcPr>
            <w:tcW w:w="1870" w:type="dxa"/>
            <w:vAlign w:val="center"/>
          </w:tcPr>
          <w:p w14:paraId="30C2EFE7" w14:textId="35CD5EF0" w:rsidR="00E95811" w:rsidRDefault="00E95811" w:rsidP="00E95811">
            <w:pPr>
              <w:jc w:val="center"/>
            </w:pPr>
            <w:r>
              <w:t>The User can maintain data entries.</w:t>
            </w:r>
          </w:p>
        </w:tc>
        <w:tc>
          <w:tcPr>
            <w:tcW w:w="1870" w:type="dxa"/>
            <w:vAlign w:val="center"/>
          </w:tcPr>
          <w:p w14:paraId="417A418B" w14:textId="29E84CEC" w:rsidR="00E95811" w:rsidRDefault="00E95811" w:rsidP="00E95811">
            <w:pPr>
              <w:jc w:val="center"/>
            </w:pPr>
            <w:r>
              <w:t>The User can maintain data entries.</w:t>
            </w:r>
          </w:p>
        </w:tc>
        <w:tc>
          <w:tcPr>
            <w:tcW w:w="1870" w:type="dxa"/>
            <w:vAlign w:val="center"/>
          </w:tcPr>
          <w:p w14:paraId="0A31360F" w14:textId="6B4E872F" w:rsidR="00E95811" w:rsidRDefault="00E95811" w:rsidP="00E95811">
            <w:pPr>
              <w:jc w:val="center"/>
            </w:pPr>
            <w:r>
              <w:t>True</w:t>
            </w:r>
          </w:p>
        </w:tc>
      </w:tr>
      <w:tr w:rsidR="00E95811" w14:paraId="333373B4" w14:textId="77777777" w:rsidTr="00E008DE">
        <w:tc>
          <w:tcPr>
            <w:tcW w:w="1870" w:type="dxa"/>
            <w:vAlign w:val="center"/>
          </w:tcPr>
          <w:p w14:paraId="15498799" w14:textId="15CA32F9" w:rsidR="00E95811" w:rsidRDefault="00E95811" w:rsidP="00E95811">
            <w:pPr>
              <w:jc w:val="center"/>
            </w:pPr>
            <w:r>
              <w:t>9</w:t>
            </w:r>
          </w:p>
        </w:tc>
        <w:tc>
          <w:tcPr>
            <w:tcW w:w="1870" w:type="dxa"/>
            <w:vAlign w:val="center"/>
          </w:tcPr>
          <w:p w14:paraId="40E3C35C" w14:textId="4D41C2A9" w:rsidR="00E95811" w:rsidRDefault="00E95811" w:rsidP="00E95811">
            <w:pPr>
              <w:jc w:val="center"/>
            </w:pPr>
            <w:r>
              <w:t xml:space="preserve">The system must associate Bookings and </w:t>
            </w:r>
            <w:r>
              <w:lastRenderedPageBreak/>
              <w:t>Ticket purchases with Members for pricing.</w:t>
            </w:r>
          </w:p>
        </w:tc>
        <w:tc>
          <w:tcPr>
            <w:tcW w:w="1870" w:type="dxa"/>
            <w:vAlign w:val="center"/>
          </w:tcPr>
          <w:p w14:paraId="7CCA84E6" w14:textId="77E4A88C" w:rsidR="00E95811" w:rsidRDefault="00E95811" w:rsidP="00E95811">
            <w:pPr>
              <w:jc w:val="center"/>
            </w:pPr>
            <w:r>
              <w:lastRenderedPageBreak/>
              <w:t xml:space="preserve">The system associates Bookings and </w:t>
            </w:r>
            <w:r>
              <w:lastRenderedPageBreak/>
              <w:t>Ticket purchases with Members for pricing.</w:t>
            </w:r>
          </w:p>
        </w:tc>
        <w:tc>
          <w:tcPr>
            <w:tcW w:w="1870" w:type="dxa"/>
            <w:vAlign w:val="center"/>
          </w:tcPr>
          <w:p w14:paraId="00595BA7" w14:textId="04428717" w:rsidR="00E95811" w:rsidRDefault="00E95811" w:rsidP="00E95811">
            <w:pPr>
              <w:jc w:val="center"/>
            </w:pPr>
            <w:r>
              <w:lastRenderedPageBreak/>
              <w:t xml:space="preserve">The system would not associate </w:t>
            </w:r>
            <w:r>
              <w:lastRenderedPageBreak/>
              <w:t>Bookings and Ticket Purchases with Members for pricing.</w:t>
            </w:r>
          </w:p>
        </w:tc>
        <w:tc>
          <w:tcPr>
            <w:tcW w:w="1870" w:type="dxa"/>
            <w:vAlign w:val="center"/>
          </w:tcPr>
          <w:p w14:paraId="7F1DBEF3" w14:textId="606723B0" w:rsidR="00E95811" w:rsidRDefault="00E95811" w:rsidP="00E95811">
            <w:pPr>
              <w:jc w:val="center"/>
            </w:pPr>
            <w:r>
              <w:lastRenderedPageBreak/>
              <w:t>False</w:t>
            </w:r>
          </w:p>
        </w:tc>
      </w:tr>
    </w:tbl>
    <w:p w14:paraId="2C471383" w14:textId="1D389CEB" w:rsidR="00EC5222" w:rsidRDefault="00EC5222" w:rsidP="00EC5222"/>
    <w:p w14:paraId="1FE8A430" w14:textId="6C96A006" w:rsidR="005D7EC5" w:rsidRDefault="00FF70E3" w:rsidP="00EC5222">
      <w:r>
        <w:t>These results were verified by using the system and one can check on the results, by running the application.</w:t>
      </w:r>
    </w:p>
    <w:p w14:paraId="6985F752" w14:textId="77777777" w:rsidR="005D7EC5" w:rsidRDefault="005D7EC5">
      <w:r>
        <w:br w:type="page"/>
      </w:r>
    </w:p>
    <w:bookmarkStart w:id="30" w:name="_Toc513804348" w:displacedByCustomXml="next"/>
    <w:sdt>
      <w:sdtPr>
        <w:rPr>
          <w:rFonts w:eastAsiaTheme="minorHAnsi" w:cstheme="minorBidi"/>
          <w:b w:val="0"/>
          <w:color w:val="auto"/>
          <w:sz w:val="22"/>
          <w:szCs w:val="22"/>
        </w:rPr>
        <w:id w:val="1979264130"/>
        <w:docPartObj>
          <w:docPartGallery w:val="Bibliographies"/>
          <w:docPartUnique/>
        </w:docPartObj>
      </w:sdtPr>
      <w:sdtContent>
        <w:p w14:paraId="536DE96B" w14:textId="77777777" w:rsidR="005D7EC5" w:rsidRDefault="005D7EC5" w:rsidP="005D7EC5">
          <w:pPr>
            <w:pStyle w:val="Heading1"/>
          </w:pPr>
          <w:r>
            <w:t>References</w:t>
          </w:r>
          <w:bookmarkEnd w:id="30"/>
        </w:p>
        <w:sdt>
          <w:sdtPr>
            <w:id w:val="-573587230"/>
            <w:bibliography/>
          </w:sdtPr>
          <w:sdtContent>
            <w:p w14:paraId="3AA0858A" w14:textId="77777777" w:rsidR="005D7EC5" w:rsidRDefault="005D7EC5" w:rsidP="005D7EC5"/>
            <w:p w14:paraId="3B2FC68A" w14:textId="77777777" w:rsidR="005D7EC5" w:rsidRDefault="005D7EC5" w:rsidP="005D7EC5">
              <w:r>
                <w:t xml:space="preserve">PRYOR C., 2018. </w:t>
              </w:r>
              <w:r>
                <w:rPr>
                  <w:i/>
                </w:rPr>
                <w:t>User Mind Map</w:t>
              </w:r>
              <w:r>
                <w:t xml:space="preserve"> (Unpublished). Software Systems Development </w:t>
              </w:r>
            </w:p>
            <w:p w14:paraId="32E079F2" w14:textId="77777777" w:rsidR="005D7EC5" w:rsidRDefault="005D7EC5" w:rsidP="005D7EC5"/>
            <w:p w14:paraId="68B2FC46" w14:textId="77777777" w:rsidR="005D7EC5" w:rsidRDefault="005D7EC5" w:rsidP="005D7EC5">
              <w:r>
                <w:t xml:space="preserve">YOUD C., 2018. </w:t>
              </w:r>
              <w:r>
                <w:rPr>
                  <w:i/>
                </w:rPr>
                <w:t>Work Breakdown Structure</w:t>
              </w:r>
              <w:r>
                <w:t xml:space="preserve"> (Unpublished). Software Systems Development</w:t>
              </w:r>
            </w:p>
          </w:sdtContent>
        </w:sdt>
      </w:sdtContent>
    </w:sdt>
    <w:p w14:paraId="160F860F" w14:textId="77777777" w:rsidR="00FF70E3" w:rsidRPr="00EC5222" w:rsidRDefault="00FF70E3" w:rsidP="00EC5222"/>
    <w:sectPr w:rsidR="00FF70E3" w:rsidRPr="00EC5222" w:rsidSect="00E95811">
      <w:footerReference w:type="default" r:id="rId36"/>
      <w:pgSz w:w="12240" w:h="15840"/>
      <w:pgMar w:top="1440" w:right="1440" w:bottom="1440" w:left="1440" w:header="708" w:footer="708" w:gutter="0"/>
      <w:pgNumType w:fmt="numberInDash"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35415E" w14:textId="77777777" w:rsidR="00413282" w:rsidRDefault="00413282" w:rsidP="00261613">
      <w:pPr>
        <w:spacing w:after="0" w:line="240" w:lineRule="auto"/>
      </w:pPr>
      <w:r>
        <w:separator/>
      </w:r>
    </w:p>
  </w:endnote>
  <w:endnote w:type="continuationSeparator" w:id="0">
    <w:p w14:paraId="51F198AC" w14:textId="77777777" w:rsidR="00413282" w:rsidRDefault="00413282" w:rsidP="002616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818226"/>
      <w:docPartObj>
        <w:docPartGallery w:val="Page Numbers (Bottom of Page)"/>
        <w:docPartUnique/>
      </w:docPartObj>
    </w:sdtPr>
    <w:sdtEndPr>
      <w:rPr>
        <w:noProof/>
      </w:rPr>
    </w:sdtEndPr>
    <w:sdtContent>
      <w:p w14:paraId="4508733D" w14:textId="51989BBC" w:rsidR="00E95811" w:rsidRDefault="00E95811" w:rsidP="00AF1141">
        <w:pPr>
          <w:pStyle w:val="Footer"/>
          <w:numPr>
            <w:ilvl w:val="0"/>
            <w:numId w:val="13"/>
          </w:numPr>
          <w:jc w:val="center"/>
        </w:pPr>
        <w:r>
          <w:t>1 -</w:t>
        </w:r>
      </w:p>
    </w:sdtContent>
  </w:sdt>
  <w:p w14:paraId="7039CB71" w14:textId="77777777" w:rsidR="00E95811" w:rsidRDefault="00E95811" w:rsidP="00E95811">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4048853"/>
      <w:docPartObj>
        <w:docPartGallery w:val="Page Numbers (Bottom of Page)"/>
        <w:docPartUnique/>
      </w:docPartObj>
    </w:sdtPr>
    <w:sdtEndPr>
      <w:rPr>
        <w:noProof/>
      </w:rPr>
    </w:sdtEndPr>
    <w:sdtContent>
      <w:p w14:paraId="2048CC79" w14:textId="6B71D87F" w:rsidR="00E95811" w:rsidRDefault="00E95811">
        <w:pPr>
          <w:pStyle w:val="Footer"/>
          <w:jc w:val="right"/>
        </w:pPr>
        <w:r>
          <w:t>B- 1 -</w:t>
        </w:r>
      </w:p>
    </w:sdtContent>
  </w:sdt>
  <w:p w14:paraId="23D9061D" w14:textId="5DE0E37F" w:rsidR="00E95811" w:rsidRDefault="00E95811" w:rsidP="00E95811">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535499"/>
      <w:docPartObj>
        <w:docPartGallery w:val="Page Numbers (Bottom of Page)"/>
        <w:docPartUnique/>
      </w:docPartObj>
    </w:sdtPr>
    <w:sdtEndPr>
      <w:rPr>
        <w:noProof/>
      </w:rPr>
    </w:sdtEndPr>
    <w:sdtContent>
      <w:p w14:paraId="562439D9" w14:textId="15C43575" w:rsidR="00E95811" w:rsidRDefault="00E95811">
        <w:pPr>
          <w:pStyle w:val="Footer"/>
          <w:jc w:val="right"/>
        </w:pPr>
        <w:r>
          <w:fldChar w:fldCharType="begin"/>
        </w:r>
        <w:r>
          <w:instrText xml:space="preserve"> PAGE   \* MERGEFORMAT </w:instrText>
        </w:r>
        <w:r>
          <w:fldChar w:fldCharType="separate"/>
        </w:r>
        <w:r>
          <w:rPr>
            <w:noProof/>
          </w:rPr>
          <w:t>2</w:t>
        </w:r>
        <w:r>
          <w:rPr>
            <w:noProof/>
          </w:rPr>
          <w:fldChar w:fldCharType="end"/>
        </w:r>
        <w:r>
          <w:rPr>
            <w:noProof/>
          </w:rPr>
          <w:t>- 1 -</w:t>
        </w:r>
      </w:p>
    </w:sdtContent>
  </w:sdt>
  <w:p w14:paraId="46CC22BB" w14:textId="77777777" w:rsidR="00E95811" w:rsidRDefault="00E958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903629"/>
      <w:docPartObj>
        <w:docPartGallery w:val="Page Numbers (Bottom of Page)"/>
        <w:docPartUnique/>
      </w:docPartObj>
    </w:sdtPr>
    <w:sdtEndPr>
      <w:rPr>
        <w:noProof/>
      </w:rPr>
    </w:sdtEndPr>
    <w:sdtContent>
      <w:p w14:paraId="35331EF2" w14:textId="47601348" w:rsidR="00E95811" w:rsidRDefault="00E95811">
        <w:pPr>
          <w:pStyle w:val="Footer"/>
          <w:jc w:val="right"/>
        </w:pPr>
        <w:r>
          <w:t>C- 2 -</w:t>
        </w:r>
      </w:p>
    </w:sdtContent>
  </w:sdt>
  <w:p w14:paraId="0536F6B8" w14:textId="77777777" w:rsidR="00E95811" w:rsidRDefault="00E9581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9103285"/>
      <w:docPartObj>
        <w:docPartGallery w:val="Page Numbers (Bottom of Page)"/>
        <w:docPartUnique/>
      </w:docPartObj>
    </w:sdtPr>
    <w:sdtEndPr>
      <w:rPr>
        <w:noProof/>
      </w:rPr>
    </w:sdtEndPr>
    <w:sdtContent>
      <w:p w14:paraId="4A1CE9F9" w14:textId="3092CB84" w:rsidR="00E95811" w:rsidRDefault="00E95811">
        <w:pPr>
          <w:pStyle w:val="Footer"/>
          <w:jc w:val="right"/>
        </w:pPr>
        <w:r>
          <w:t>D</w:t>
        </w:r>
        <w:r>
          <w:fldChar w:fldCharType="begin"/>
        </w:r>
        <w:r>
          <w:instrText xml:space="preserve"> PAGE   \* MERGEFORMAT </w:instrText>
        </w:r>
        <w:r>
          <w:fldChar w:fldCharType="separate"/>
        </w:r>
        <w:r>
          <w:rPr>
            <w:noProof/>
          </w:rPr>
          <w:t>2</w:t>
        </w:r>
        <w:r>
          <w:rPr>
            <w:noProof/>
          </w:rPr>
          <w:fldChar w:fldCharType="end"/>
        </w:r>
      </w:p>
    </w:sdtContent>
  </w:sdt>
  <w:p w14:paraId="7D33F5A4" w14:textId="77777777" w:rsidR="00E95811" w:rsidRDefault="00E9581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BDCD4" w14:textId="4EEB5180" w:rsidR="00E95811" w:rsidRDefault="00E95811">
    <w:pPr>
      <w:pStyle w:val="Footer"/>
      <w:jc w:val="right"/>
    </w:pPr>
    <w:r>
      <w:t>D</w:t>
    </w:r>
    <w:sdt>
      <w:sdtPr>
        <w:id w:val="-93628907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7D253E44" w14:textId="77777777" w:rsidR="00E95811" w:rsidRDefault="00E95811" w:rsidP="00E95811">
    <w:pPr>
      <w:pStyle w:val="Footer"/>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85E64" w14:textId="5E1EE568" w:rsidR="00E95811" w:rsidRDefault="00E95811">
    <w:pPr>
      <w:pStyle w:val="Footer"/>
      <w:jc w:val="right"/>
    </w:pPr>
    <w:r>
      <w:t>D</w:t>
    </w:r>
    <w:sdt>
      <w:sdtPr>
        <w:id w:val="-113502619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36DF19A" w14:textId="77777777" w:rsidR="00E95811" w:rsidRDefault="00E9581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E9F94" w14:textId="7EEB34A2" w:rsidR="00E95811" w:rsidRDefault="00FF70E3">
    <w:pPr>
      <w:pStyle w:val="Footer"/>
      <w:jc w:val="right"/>
    </w:pPr>
    <w:r>
      <w:t>E</w:t>
    </w:r>
    <w:sdt>
      <w:sdtPr>
        <w:id w:val="58911481"/>
        <w:docPartObj>
          <w:docPartGallery w:val="Page Numbers (Bottom of Page)"/>
          <w:docPartUnique/>
        </w:docPartObj>
      </w:sdtPr>
      <w:sdtEndPr>
        <w:rPr>
          <w:noProof/>
        </w:rPr>
      </w:sdtEndPr>
      <w:sdtContent>
        <w:r w:rsidR="00E95811">
          <w:fldChar w:fldCharType="begin"/>
        </w:r>
        <w:r w:rsidR="00E95811">
          <w:instrText xml:space="preserve"> PAGE   \* MERGEFORMAT </w:instrText>
        </w:r>
        <w:r w:rsidR="00E95811">
          <w:fldChar w:fldCharType="separate"/>
        </w:r>
        <w:r w:rsidR="00E95811">
          <w:rPr>
            <w:noProof/>
          </w:rPr>
          <w:t>2</w:t>
        </w:r>
        <w:r w:rsidR="00E95811">
          <w:rPr>
            <w:noProof/>
          </w:rPr>
          <w:fldChar w:fldCharType="end"/>
        </w:r>
      </w:sdtContent>
    </w:sdt>
  </w:p>
  <w:p w14:paraId="2315F96E" w14:textId="77777777" w:rsidR="00E95811" w:rsidRDefault="00E958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20B32" w14:textId="77777777" w:rsidR="00413282" w:rsidRDefault="00413282" w:rsidP="00261613">
      <w:pPr>
        <w:spacing w:after="0" w:line="240" w:lineRule="auto"/>
      </w:pPr>
      <w:r>
        <w:separator/>
      </w:r>
    </w:p>
  </w:footnote>
  <w:footnote w:type="continuationSeparator" w:id="0">
    <w:p w14:paraId="79C94DA8" w14:textId="77777777" w:rsidR="00413282" w:rsidRDefault="00413282" w:rsidP="002616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525B9"/>
    <w:multiLevelType w:val="hybridMultilevel"/>
    <w:tmpl w:val="BD6A1040"/>
    <w:lvl w:ilvl="0" w:tplc="4C46A3BA">
      <w:start w:val="1"/>
      <w:numFmt w:val="upperLetter"/>
      <w:lvlText w:val="%1-"/>
      <w:lvlJc w:val="left"/>
      <w:pPr>
        <w:ind w:left="9000" w:hanging="360"/>
      </w:pPr>
      <w:rPr>
        <w:rFonts w:hint="default"/>
      </w:rPr>
    </w:lvl>
    <w:lvl w:ilvl="1" w:tplc="04090019" w:tentative="1">
      <w:start w:val="1"/>
      <w:numFmt w:val="lowerLetter"/>
      <w:lvlText w:val="%2."/>
      <w:lvlJc w:val="left"/>
      <w:pPr>
        <w:ind w:left="9720" w:hanging="360"/>
      </w:pPr>
    </w:lvl>
    <w:lvl w:ilvl="2" w:tplc="0409001B" w:tentative="1">
      <w:start w:val="1"/>
      <w:numFmt w:val="lowerRoman"/>
      <w:lvlText w:val="%3."/>
      <w:lvlJc w:val="right"/>
      <w:pPr>
        <w:ind w:left="10440" w:hanging="180"/>
      </w:pPr>
    </w:lvl>
    <w:lvl w:ilvl="3" w:tplc="0409000F" w:tentative="1">
      <w:start w:val="1"/>
      <w:numFmt w:val="decimal"/>
      <w:lvlText w:val="%4."/>
      <w:lvlJc w:val="left"/>
      <w:pPr>
        <w:ind w:left="11160" w:hanging="360"/>
      </w:pPr>
    </w:lvl>
    <w:lvl w:ilvl="4" w:tplc="04090019" w:tentative="1">
      <w:start w:val="1"/>
      <w:numFmt w:val="lowerLetter"/>
      <w:lvlText w:val="%5."/>
      <w:lvlJc w:val="left"/>
      <w:pPr>
        <w:ind w:left="11880" w:hanging="360"/>
      </w:pPr>
    </w:lvl>
    <w:lvl w:ilvl="5" w:tplc="0409001B" w:tentative="1">
      <w:start w:val="1"/>
      <w:numFmt w:val="lowerRoman"/>
      <w:lvlText w:val="%6."/>
      <w:lvlJc w:val="right"/>
      <w:pPr>
        <w:ind w:left="12600" w:hanging="180"/>
      </w:pPr>
    </w:lvl>
    <w:lvl w:ilvl="6" w:tplc="0409000F" w:tentative="1">
      <w:start w:val="1"/>
      <w:numFmt w:val="decimal"/>
      <w:lvlText w:val="%7."/>
      <w:lvlJc w:val="left"/>
      <w:pPr>
        <w:ind w:left="13320" w:hanging="360"/>
      </w:pPr>
    </w:lvl>
    <w:lvl w:ilvl="7" w:tplc="04090019" w:tentative="1">
      <w:start w:val="1"/>
      <w:numFmt w:val="lowerLetter"/>
      <w:lvlText w:val="%8."/>
      <w:lvlJc w:val="left"/>
      <w:pPr>
        <w:ind w:left="14040" w:hanging="360"/>
      </w:pPr>
    </w:lvl>
    <w:lvl w:ilvl="8" w:tplc="0409001B" w:tentative="1">
      <w:start w:val="1"/>
      <w:numFmt w:val="lowerRoman"/>
      <w:lvlText w:val="%9."/>
      <w:lvlJc w:val="right"/>
      <w:pPr>
        <w:ind w:left="14760" w:hanging="180"/>
      </w:p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7A499C"/>
    <w:multiLevelType w:val="hybridMultilevel"/>
    <w:tmpl w:val="F05A4D22"/>
    <w:lvl w:ilvl="0" w:tplc="A554347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2"/>
  </w:num>
  <w:num w:numId="3">
    <w:abstractNumId w:val="11"/>
  </w:num>
  <w:num w:numId="4">
    <w:abstractNumId w:val="2"/>
  </w:num>
  <w:num w:numId="5">
    <w:abstractNumId w:val="1"/>
  </w:num>
  <w:num w:numId="6">
    <w:abstractNumId w:val="9"/>
  </w:num>
  <w:num w:numId="7">
    <w:abstractNumId w:val="3"/>
  </w:num>
  <w:num w:numId="8">
    <w:abstractNumId w:val="4"/>
  </w:num>
  <w:num w:numId="9">
    <w:abstractNumId w:val="7"/>
  </w:num>
  <w:num w:numId="10">
    <w:abstractNumId w:val="10"/>
  </w:num>
  <w:num w:numId="11">
    <w:abstractNumId w:val="5"/>
  </w:num>
  <w:num w:numId="12">
    <w:abstractNumId w:val="8"/>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1613"/>
    <w:rsid w:val="00004FCE"/>
    <w:rsid w:val="00261613"/>
    <w:rsid w:val="003D7BB5"/>
    <w:rsid w:val="00413282"/>
    <w:rsid w:val="004377F0"/>
    <w:rsid w:val="00541391"/>
    <w:rsid w:val="005D7EC5"/>
    <w:rsid w:val="00631F7A"/>
    <w:rsid w:val="00673153"/>
    <w:rsid w:val="00716408"/>
    <w:rsid w:val="00894E43"/>
    <w:rsid w:val="00AF1141"/>
    <w:rsid w:val="00B33E3B"/>
    <w:rsid w:val="00E008DE"/>
    <w:rsid w:val="00E95811"/>
    <w:rsid w:val="00EC5222"/>
    <w:rsid w:val="00F04E0E"/>
    <w:rsid w:val="00F22907"/>
    <w:rsid w:val="00FF6BF2"/>
    <w:rsid w:val="00FF7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0EA40E"/>
  <w15:chartTrackingRefBased/>
  <w15:docId w15:val="{F764C69F-DC2F-4BD0-B330-B3A46C1E9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613"/>
    <w:rPr>
      <w:rFonts w:ascii="Trebuchet MS" w:hAnsi="Trebuchet MS"/>
      <w:lang w:val="en-GB"/>
    </w:rPr>
  </w:style>
  <w:style w:type="paragraph" w:styleId="Heading1">
    <w:name w:val="heading 1"/>
    <w:basedOn w:val="Normal"/>
    <w:next w:val="Normal"/>
    <w:link w:val="Heading1Char"/>
    <w:uiPriority w:val="9"/>
    <w:qFormat/>
    <w:rsid w:val="00261613"/>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261613"/>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261613"/>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semiHidden/>
    <w:unhideWhenUsed/>
    <w:qFormat/>
    <w:rsid w:val="00FF6BF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1613"/>
    <w:rPr>
      <w:rFonts w:ascii="Trebuchet MS" w:eastAsiaTheme="majorEastAsia" w:hAnsi="Trebuchet MS" w:cstheme="majorBidi"/>
      <w:b/>
      <w:color w:val="2F5496" w:themeColor="accent1" w:themeShade="BF"/>
      <w:sz w:val="32"/>
      <w:szCs w:val="32"/>
      <w:lang w:val="en-GB"/>
    </w:rPr>
  </w:style>
  <w:style w:type="character" w:customStyle="1" w:styleId="Heading2Char">
    <w:name w:val="Heading 2 Char"/>
    <w:basedOn w:val="DefaultParagraphFont"/>
    <w:link w:val="Heading2"/>
    <w:uiPriority w:val="9"/>
    <w:rsid w:val="00261613"/>
    <w:rPr>
      <w:rFonts w:ascii="Trebuchet MS" w:eastAsiaTheme="majorEastAsia" w:hAnsi="Trebuchet MS" w:cstheme="majorBidi"/>
      <w:color w:val="000000" w:themeColor="text1"/>
      <w:sz w:val="26"/>
      <w:szCs w:val="26"/>
      <w:lang w:val="en-GB"/>
    </w:rPr>
  </w:style>
  <w:style w:type="character" w:customStyle="1" w:styleId="Heading3Char">
    <w:name w:val="Heading 3 Char"/>
    <w:basedOn w:val="DefaultParagraphFont"/>
    <w:link w:val="Heading3"/>
    <w:uiPriority w:val="9"/>
    <w:rsid w:val="00261613"/>
    <w:rPr>
      <w:rFonts w:ascii="Trebuchet MS" w:eastAsiaTheme="majorEastAsia" w:hAnsi="Trebuchet MS" w:cstheme="majorBidi"/>
      <w:i/>
      <w:color w:val="1F3763" w:themeColor="accent1" w:themeShade="7F"/>
      <w:sz w:val="24"/>
      <w:szCs w:val="24"/>
      <w:lang w:val="en-GB"/>
    </w:rPr>
  </w:style>
  <w:style w:type="paragraph" w:styleId="ListParagraph">
    <w:name w:val="List Paragraph"/>
    <w:basedOn w:val="Normal"/>
    <w:uiPriority w:val="34"/>
    <w:qFormat/>
    <w:rsid w:val="00261613"/>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Footer">
    <w:name w:val="footer"/>
    <w:basedOn w:val="Normal"/>
    <w:link w:val="FooterChar"/>
    <w:uiPriority w:val="99"/>
    <w:unhideWhenUsed/>
    <w:rsid w:val="002616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1613"/>
    <w:rPr>
      <w:rFonts w:ascii="Trebuchet MS" w:hAnsi="Trebuchet MS"/>
      <w:lang w:val="en-GB"/>
    </w:rPr>
  </w:style>
  <w:style w:type="paragraph" w:styleId="Header">
    <w:name w:val="header"/>
    <w:basedOn w:val="Normal"/>
    <w:link w:val="HeaderChar"/>
    <w:uiPriority w:val="99"/>
    <w:unhideWhenUsed/>
    <w:rsid w:val="002616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1613"/>
    <w:rPr>
      <w:rFonts w:ascii="Trebuchet MS" w:hAnsi="Trebuchet MS"/>
      <w:lang w:val="en-GB"/>
    </w:rPr>
  </w:style>
  <w:style w:type="paragraph" w:styleId="Caption">
    <w:name w:val="caption"/>
    <w:basedOn w:val="Normal"/>
    <w:next w:val="Normal"/>
    <w:uiPriority w:val="35"/>
    <w:unhideWhenUsed/>
    <w:qFormat/>
    <w:rsid w:val="00F04E0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semiHidden/>
    <w:rsid w:val="00FF6BF2"/>
    <w:rPr>
      <w:rFonts w:asciiTheme="majorHAnsi" w:eastAsiaTheme="majorEastAsia" w:hAnsiTheme="majorHAnsi" w:cstheme="majorBidi"/>
      <w:i/>
      <w:iCs/>
      <w:color w:val="2F5496" w:themeColor="accent1" w:themeShade="BF"/>
      <w:lang w:val="en-GB"/>
    </w:rPr>
  </w:style>
  <w:style w:type="paragraph" w:styleId="TableofFigures">
    <w:name w:val="table of figures"/>
    <w:basedOn w:val="Normal"/>
    <w:next w:val="Normal"/>
    <w:uiPriority w:val="99"/>
    <w:unhideWhenUsed/>
    <w:rsid w:val="00FF6BF2"/>
    <w:pPr>
      <w:spacing w:after="0"/>
    </w:pPr>
  </w:style>
  <w:style w:type="character" w:styleId="Hyperlink">
    <w:name w:val="Hyperlink"/>
    <w:basedOn w:val="DefaultParagraphFont"/>
    <w:uiPriority w:val="99"/>
    <w:unhideWhenUsed/>
    <w:rsid w:val="00FF6BF2"/>
    <w:rPr>
      <w:color w:val="0563C1" w:themeColor="hyperlink"/>
      <w:u w:val="single"/>
    </w:rPr>
  </w:style>
  <w:style w:type="table" w:styleId="TableGrid">
    <w:name w:val="Table Grid"/>
    <w:basedOn w:val="TableNormal"/>
    <w:uiPriority w:val="39"/>
    <w:rsid w:val="00E008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65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2.emf"/><Relationship Id="rId26" Type="http://schemas.openxmlformats.org/officeDocument/2006/relationships/image" Target="media/image7.emf"/><Relationship Id="rId21" Type="http://schemas.openxmlformats.org/officeDocument/2006/relationships/package" Target="embeddings/Microsoft_Visio_Drawing2.vsdx"/><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1.png"/><Relationship Id="rId17" Type="http://schemas.microsoft.com/office/2007/relationships/diagramDrawing" Target="diagrams/drawing1.xml"/><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3.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footer" Target="footer8.xml"/><Relationship Id="rId10" Type="http://schemas.openxmlformats.org/officeDocument/2006/relationships/footer" Target="footer3.xml"/><Relationship Id="rId19" Type="http://schemas.openxmlformats.org/officeDocument/2006/relationships/package" Target="embeddings/Microsoft_Visio_Drawing1.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Layout" Target="diagrams/layout1.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footer" Target="footer5.xml"/><Relationship Id="rId35" Type="http://schemas.openxmlformats.org/officeDocument/2006/relationships/footer" Target="footer7.xml"/><Relationship Id="rId8"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A534CA-3AB7-41ED-BEEE-11EEF2F59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22</Pages>
  <Words>2272</Words>
  <Characters>12953</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9</cp:revision>
  <dcterms:created xsi:type="dcterms:W3CDTF">2018-05-10T20:20:00Z</dcterms:created>
  <dcterms:modified xsi:type="dcterms:W3CDTF">2018-05-11T13:20:00Z</dcterms:modified>
</cp:coreProperties>
</file>